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Default Extension="vsdx" ContentType="application/vnd.ms-visio.drawing"/>
  <Override PartName="/word/footer5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F3757" w:rsidRDefault="007F3757" w:rsidP="00105709">
      <w:pPr>
        <w:pStyle w:val="a4"/>
        <w:ind w:left="720" w:firstLineChars="0" w:firstLine="0"/>
        <w:rPr>
          <w:rFonts w:ascii="微软雅黑" w:hAnsi="微软雅黑"/>
        </w:rPr>
      </w:pPr>
    </w:p>
    <w:p w:rsidR="00700884" w:rsidRDefault="00700884" w:rsidP="00105709">
      <w:pPr>
        <w:pStyle w:val="a4"/>
        <w:ind w:left="720" w:firstLineChars="0" w:firstLine="0"/>
        <w:rPr>
          <w:rFonts w:ascii="微软雅黑" w:hAnsi="微软雅黑"/>
        </w:rPr>
      </w:pPr>
    </w:p>
    <w:p w:rsidR="00700884" w:rsidRDefault="00700884" w:rsidP="00105709">
      <w:pPr>
        <w:pStyle w:val="a4"/>
        <w:ind w:left="720" w:firstLineChars="0" w:firstLine="0"/>
        <w:rPr>
          <w:rFonts w:ascii="微软雅黑" w:hAnsi="微软雅黑"/>
        </w:rPr>
      </w:pPr>
    </w:p>
    <w:p w:rsidR="00700884" w:rsidRDefault="00700884" w:rsidP="00105709">
      <w:pPr>
        <w:pStyle w:val="a4"/>
        <w:ind w:left="720" w:firstLineChars="0" w:firstLine="0"/>
        <w:rPr>
          <w:rFonts w:ascii="微软雅黑" w:hAnsi="微软雅黑"/>
        </w:rPr>
      </w:pPr>
    </w:p>
    <w:p w:rsidR="00700884" w:rsidRDefault="00700884" w:rsidP="00105709">
      <w:pPr>
        <w:pStyle w:val="a4"/>
        <w:ind w:left="720" w:firstLineChars="0" w:firstLine="0"/>
        <w:rPr>
          <w:rFonts w:ascii="微软雅黑" w:hAnsi="微软雅黑"/>
        </w:rPr>
      </w:pPr>
    </w:p>
    <w:p w:rsidR="00700884" w:rsidRDefault="00700884" w:rsidP="00105709">
      <w:pPr>
        <w:pStyle w:val="a4"/>
        <w:ind w:left="720" w:firstLineChars="0" w:firstLine="0"/>
        <w:rPr>
          <w:rFonts w:ascii="微软雅黑" w:hAnsi="微软雅黑"/>
        </w:rPr>
      </w:pPr>
    </w:p>
    <w:p w:rsidR="00700884" w:rsidRDefault="00700884" w:rsidP="00105709">
      <w:pPr>
        <w:pStyle w:val="a4"/>
        <w:ind w:left="720" w:firstLineChars="0" w:firstLine="0"/>
        <w:rPr>
          <w:rFonts w:ascii="微软雅黑" w:hAnsi="微软雅黑"/>
        </w:rPr>
      </w:pPr>
    </w:p>
    <w:p w:rsidR="00A93E3C" w:rsidRPr="00DA1F44" w:rsidRDefault="00700884" w:rsidP="00700884">
      <w:pPr>
        <w:pStyle w:val="a4"/>
        <w:ind w:left="720" w:firstLineChars="0" w:firstLine="0"/>
        <w:jc w:val="center"/>
        <w:rPr>
          <w:rFonts w:ascii="微软雅黑" w:hAnsi="微软雅黑"/>
          <w:sz w:val="44"/>
          <w:szCs w:val="44"/>
        </w:rPr>
      </w:pPr>
      <w:r w:rsidRPr="00DA1F44">
        <w:rPr>
          <w:rFonts w:ascii="微软雅黑" w:hAnsi="微软雅黑" w:hint="eastAsia"/>
          <w:sz w:val="44"/>
          <w:szCs w:val="44"/>
        </w:rPr>
        <w:t>H</w:t>
      </w:r>
      <w:r w:rsidRPr="00DA1F44">
        <w:rPr>
          <w:rFonts w:ascii="微软雅黑" w:hAnsi="微软雅黑"/>
          <w:sz w:val="44"/>
          <w:szCs w:val="44"/>
        </w:rPr>
        <w:t>A</w:t>
      </w:r>
      <w:r w:rsidRPr="00DA1F44">
        <w:rPr>
          <w:rFonts w:ascii="微软雅黑" w:hAnsi="微软雅黑" w:hint="eastAsia"/>
          <w:sz w:val="44"/>
          <w:szCs w:val="44"/>
        </w:rPr>
        <w:t>系列芯片C语言</w:t>
      </w:r>
    </w:p>
    <w:p w:rsidR="00700884" w:rsidRPr="00DA1F44" w:rsidRDefault="00700884" w:rsidP="00700884">
      <w:pPr>
        <w:pStyle w:val="a4"/>
        <w:ind w:left="720" w:firstLineChars="0" w:firstLine="0"/>
        <w:jc w:val="center"/>
        <w:rPr>
          <w:rFonts w:ascii="微软雅黑" w:hAnsi="微软雅黑"/>
          <w:sz w:val="44"/>
          <w:szCs w:val="44"/>
        </w:rPr>
      </w:pPr>
      <w:r w:rsidRPr="00DA1F44">
        <w:rPr>
          <w:rFonts w:ascii="微软雅黑" w:hAnsi="微软雅黑" w:hint="eastAsia"/>
          <w:sz w:val="44"/>
          <w:szCs w:val="44"/>
        </w:rPr>
        <w:t>仿真器用户手册</w:t>
      </w:r>
    </w:p>
    <w:p w:rsidR="00B418FE" w:rsidRDefault="00B418FE" w:rsidP="00700884">
      <w:pPr>
        <w:pStyle w:val="a4"/>
        <w:ind w:left="720" w:firstLineChars="0" w:firstLine="0"/>
        <w:jc w:val="center"/>
        <w:rPr>
          <w:rFonts w:ascii="微软雅黑" w:hAnsi="微软雅黑"/>
          <w:sz w:val="72"/>
          <w:szCs w:val="72"/>
        </w:rPr>
      </w:pPr>
    </w:p>
    <w:p w:rsidR="00D8213C" w:rsidRDefault="006B1B1B" w:rsidP="00D8213C">
      <w:pPr>
        <w:pStyle w:val="a4"/>
        <w:ind w:left="720" w:firstLineChars="0" w:firstLine="0"/>
        <w:jc w:val="center"/>
        <w:rPr>
          <w:rFonts w:ascii="微软雅黑" w:hAnsi="微软雅黑"/>
        </w:rPr>
        <w:sectPr w:rsidR="00D8213C" w:rsidSect="00190433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  <w:r w:rsidRPr="00726867">
        <w:rPr>
          <w:rFonts w:ascii="微软雅黑" w:hAnsi="微软雅黑" w:hint="eastAsia"/>
          <w:sz w:val="36"/>
          <w:szCs w:val="36"/>
        </w:rPr>
        <w:t>（v</w:t>
      </w:r>
      <w:r w:rsidRPr="00726867">
        <w:rPr>
          <w:rFonts w:ascii="微软雅黑" w:hAnsi="微软雅黑"/>
          <w:sz w:val="36"/>
          <w:szCs w:val="36"/>
        </w:rPr>
        <w:t>0.</w:t>
      </w:r>
      <w:r w:rsidR="00CE1D46">
        <w:rPr>
          <w:rFonts w:ascii="微软雅黑" w:hAnsi="微软雅黑" w:hint="eastAsia"/>
          <w:sz w:val="36"/>
          <w:szCs w:val="36"/>
        </w:rPr>
        <w:t>9</w:t>
      </w:r>
      <w:ins w:id="0" w:author="Administrator" w:date="2021-05-07T17:05:00Z">
        <w:r w:rsidR="0063145E">
          <w:rPr>
            <w:rFonts w:ascii="微软雅黑" w:hAnsi="微软雅黑" w:hint="eastAsia"/>
            <w:sz w:val="36"/>
            <w:szCs w:val="36"/>
          </w:rPr>
          <w:t>.</w:t>
        </w:r>
      </w:ins>
      <w:ins w:id="1" w:author="Administrator" w:date="2021-05-07T17:06:00Z">
        <w:r w:rsidR="0063145E">
          <w:rPr>
            <w:rFonts w:ascii="微软雅黑" w:hAnsi="微软雅黑" w:hint="eastAsia"/>
            <w:sz w:val="36"/>
            <w:szCs w:val="36"/>
          </w:rPr>
          <w:t>1</w:t>
        </w:r>
      </w:ins>
      <w:r w:rsidR="00190433">
        <w:rPr>
          <w:rFonts w:ascii="微软雅黑" w:hAnsi="微软雅黑" w:hint="eastAsia"/>
          <w:sz w:val="36"/>
          <w:szCs w:val="36"/>
        </w:rPr>
        <w:t>）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994059894"/>
        <w:docPartObj>
          <w:docPartGallery w:val="Table of Contents"/>
          <w:docPartUnique/>
        </w:docPartObj>
      </w:sdtPr>
      <w:sdtEndPr>
        <w:rPr>
          <w:rFonts w:eastAsia="微软雅黑"/>
          <w:b/>
          <w:bCs/>
          <w:sz w:val="24"/>
        </w:rPr>
      </w:sdtEndPr>
      <w:sdtContent>
        <w:p w:rsidR="00D8213C" w:rsidRPr="00D8213C" w:rsidRDefault="008640C3" w:rsidP="00D30316">
          <w:pPr>
            <w:pStyle w:val="TOC"/>
            <w:ind w:firstLine="420"/>
            <w:jc w:val="center"/>
            <w:rPr>
              <w:lang w:val="zh-CN"/>
            </w:rPr>
          </w:pPr>
          <w:r w:rsidRPr="00987D3C">
            <w:rPr>
              <w:rFonts w:ascii="微软雅黑" w:eastAsia="微软雅黑" w:hAnsi="微软雅黑"/>
              <w:color w:val="auto"/>
              <w:lang w:val="zh-CN"/>
            </w:rPr>
            <w:t>目</w:t>
          </w:r>
          <w:r w:rsidR="0038014B" w:rsidRPr="00987D3C">
            <w:rPr>
              <w:rFonts w:ascii="微软雅黑" w:eastAsia="微软雅黑" w:hAnsi="微软雅黑" w:hint="eastAsia"/>
              <w:color w:val="auto"/>
              <w:lang w:val="zh-CN"/>
            </w:rPr>
            <w:t xml:space="preserve"> </w:t>
          </w:r>
          <w:r w:rsidR="0038014B" w:rsidRPr="00987D3C">
            <w:rPr>
              <w:rFonts w:ascii="微软雅黑" w:eastAsia="微软雅黑" w:hAnsi="微软雅黑"/>
              <w:color w:val="auto"/>
              <w:lang w:val="zh-CN"/>
            </w:rPr>
            <w:t xml:space="preserve"> </w:t>
          </w:r>
          <w:r w:rsidRPr="00987D3C">
            <w:rPr>
              <w:rFonts w:ascii="微软雅黑" w:eastAsia="微软雅黑" w:hAnsi="微软雅黑"/>
              <w:color w:val="auto"/>
              <w:lang w:val="zh-CN"/>
            </w:rPr>
            <w:t>录</w:t>
          </w:r>
        </w:p>
        <w:p w:rsidR="00206F21" w:rsidRDefault="006B5E26">
          <w:pPr>
            <w:pStyle w:val="20"/>
            <w:rPr>
              <w:rFonts w:eastAsiaTheme="minorEastAsia"/>
              <w:noProof/>
              <w:sz w:val="21"/>
            </w:rPr>
          </w:pPr>
          <w:r w:rsidRPr="006B5E26">
            <w:rPr>
              <w:rFonts w:ascii="微软雅黑" w:hAnsi="微软雅黑"/>
              <w:szCs w:val="24"/>
            </w:rPr>
            <w:fldChar w:fldCharType="begin"/>
          </w:r>
          <w:r w:rsidR="008640C3" w:rsidRPr="00190433">
            <w:rPr>
              <w:rFonts w:ascii="微软雅黑" w:hAnsi="微软雅黑"/>
              <w:szCs w:val="24"/>
            </w:rPr>
            <w:instrText xml:space="preserve"> TOC \o "1-3" \h \z \u </w:instrText>
          </w:r>
          <w:r w:rsidRPr="006B5E26">
            <w:rPr>
              <w:rFonts w:ascii="微软雅黑" w:hAnsi="微软雅黑"/>
              <w:szCs w:val="24"/>
            </w:rPr>
            <w:fldChar w:fldCharType="separate"/>
          </w:r>
          <w:hyperlink w:anchor="_Toc67577077" w:history="1">
            <w:r w:rsidR="00206F21" w:rsidRPr="00176E62">
              <w:rPr>
                <w:rStyle w:val="a8"/>
                <w:rFonts w:hint="eastAsia"/>
                <w:noProof/>
              </w:rPr>
              <w:t>一、架构设计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F21" w:rsidRDefault="006B5E26">
          <w:pPr>
            <w:pStyle w:val="20"/>
            <w:rPr>
              <w:rFonts w:eastAsiaTheme="minorEastAsia"/>
              <w:noProof/>
              <w:sz w:val="21"/>
            </w:rPr>
          </w:pPr>
          <w:hyperlink w:anchor="_Toc67577078" w:history="1">
            <w:r w:rsidR="00206F21" w:rsidRPr="00176E62">
              <w:rPr>
                <w:rStyle w:val="a8"/>
                <w:rFonts w:hint="eastAsia"/>
                <w:noProof/>
              </w:rPr>
              <w:t>二、</w:t>
            </w:r>
            <w:r w:rsidR="00206F21" w:rsidRPr="00176E62">
              <w:rPr>
                <w:rStyle w:val="a8"/>
                <w:noProof/>
              </w:rPr>
              <w:t>CPU</w:t>
            </w:r>
            <w:r w:rsidR="00206F21" w:rsidRPr="00176E62">
              <w:rPr>
                <w:rStyle w:val="a8"/>
                <w:rFonts w:hint="eastAsia"/>
                <w:noProof/>
              </w:rPr>
              <w:t>模块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F21" w:rsidRDefault="006B5E26" w:rsidP="00206F21">
          <w:pPr>
            <w:pStyle w:val="30"/>
            <w:tabs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67577079" w:history="1">
            <w:r w:rsidR="00206F21" w:rsidRPr="00176E62">
              <w:rPr>
                <w:rStyle w:val="a8"/>
                <w:noProof/>
              </w:rPr>
              <w:t xml:space="preserve">1. </w:t>
            </w:r>
            <w:r w:rsidR="00206F21" w:rsidRPr="00176E62">
              <w:rPr>
                <w:rStyle w:val="a8"/>
                <w:rFonts w:hint="eastAsia"/>
                <w:noProof/>
              </w:rPr>
              <w:t>资源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00000" w:rsidRDefault="006B5E26" w:rsidP="0063145E">
          <w:pPr>
            <w:pStyle w:val="30"/>
            <w:tabs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67577080" w:history="1">
            <w:r w:rsidR="00206F21" w:rsidRPr="00176E62">
              <w:rPr>
                <w:rStyle w:val="a8"/>
                <w:noProof/>
              </w:rPr>
              <w:t xml:space="preserve">2. </w:t>
            </w:r>
            <w:r w:rsidR="00206F21" w:rsidRPr="00176E62">
              <w:rPr>
                <w:rStyle w:val="a8"/>
                <w:rFonts w:hint="eastAsia"/>
                <w:noProof/>
              </w:rPr>
              <w:t>规则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00000" w:rsidRDefault="006B5E26" w:rsidP="0063145E">
          <w:pPr>
            <w:pStyle w:val="20"/>
            <w:rPr>
              <w:rFonts w:eastAsiaTheme="minorEastAsia"/>
              <w:noProof/>
              <w:sz w:val="21"/>
            </w:rPr>
          </w:pPr>
          <w:hyperlink w:anchor="_Toc67577081" w:history="1">
            <w:r w:rsidR="00206F21" w:rsidRPr="00176E62">
              <w:rPr>
                <w:rStyle w:val="a8"/>
                <w:rFonts w:hint="eastAsia"/>
                <w:noProof/>
              </w:rPr>
              <w:t>三、</w:t>
            </w:r>
            <w:r w:rsidR="00206F21" w:rsidRPr="00176E62">
              <w:rPr>
                <w:rStyle w:val="a8"/>
                <w:noProof/>
              </w:rPr>
              <w:t>MEMORY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00000" w:rsidRDefault="006B5E26" w:rsidP="0063145E">
          <w:pPr>
            <w:pStyle w:val="30"/>
            <w:tabs>
              <w:tab w:val="left" w:pos="1712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67577082" w:history="1">
            <w:r w:rsidR="00206F21" w:rsidRPr="00176E62">
              <w:rPr>
                <w:rStyle w:val="a8"/>
                <w:noProof/>
              </w:rPr>
              <w:t>1.</w:t>
            </w:r>
            <w:r w:rsidR="00206F21">
              <w:rPr>
                <w:rFonts w:eastAsiaTheme="minorEastAsia"/>
                <w:noProof/>
                <w:sz w:val="21"/>
              </w:rPr>
              <w:tab/>
            </w:r>
            <w:r w:rsidR="00206F21" w:rsidRPr="00176E62">
              <w:rPr>
                <w:rStyle w:val="a8"/>
                <w:rFonts w:hint="eastAsia"/>
                <w:noProof/>
              </w:rPr>
              <w:t>资源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00000" w:rsidRDefault="006B5E26" w:rsidP="0063145E">
          <w:pPr>
            <w:pStyle w:val="30"/>
            <w:tabs>
              <w:tab w:val="left" w:pos="1712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67577083" w:history="1">
            <w:r w:rsidR="00206F21" w:rsidRPr="00176E62">
              <w:rPr>
                <w:rStyle w:val="a8"/>
                <w:noProof/>
              </w:rPr>
              <w:t>2.</w:t>
            </w:r>
            <w:r w:rsidR="00206F21">
              <w:rPr>
                <w:rFonts w:eastAsiaTheme="minorEastAsia"/>
                <w:noProof/>
                <w:sz w:val="21"/>
              </w:rPr>
              <w:tab/>
            </w:r>
            <w:r w:rsidR="00206F21" w:rsidRPr="00176E62">
              <w:rPr>
                <w:rStyle w:val="a8"/>
                <w:rFonts w:hint="eastAsia"/>
                <w:noProof/>
              </w:rPr>
              <w:t>规则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F21" w:rsidRDefault="006B5E26">
          <w:pPr>
            <w:pStyle w:val="20"/>
            <w:rPr>
              <w:rFonts w:eastAsiaTheme="minorEastAsia"/>
              <w:noProof/>
              <w:sz w:val="21"/>
            </w:rPr>
          </w:pPr>
          <w:hyperlink w:anchor="_Toc67577084" w:history="1">
            <w:r w:rsidR="00206F21" w:rsidRPr="00176E62">
              <w:rPr>
                <w:rStyle w:val="a8"/>
                <w:rFonts w:hint="eastAsia"/>
                <w:noProof/>
              </w:rPr>
              <w:t>四、</w:t>
            </w:r>
            <w:r w:rsidR="00206F21" w:rsidRPr="00176E62">
              <w:rPr>
                <w:rStyle w:val="a8"/>
                <w:noProof/>
              </w:rPr>
              <w:t>DSP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F21" w:rsidRDefault="006B5E26">
          <w:pPr>
            <w:pStyle w:val="20"/>
            <w:rPr>
              <w:rFonts w:eastAsiaTheme="minorEastAsia"/>
              <w:noProof/>
              <w:sz w:val="21"/>
            </w:rPr>
          </w:pPr>
          <w:hyperlink w:anchor="_Toc67577085" w:history="1">
            <w:r w:rsidR="00206F21" w:rsidRPr="00176E62">
              <w:rPr>
                <w:rStyle w:val="a8"/>
                <w:rFonts w:hint="eastAsia"/>
                <w:noProof/>
              </w:rPr>
              <w:t>五、</w:t>
            </w:r>
            <w:r w:rsidR="00206F21" w:rsidRPr="00176E62">
              <w:rPr>
                <w:rStyle w:val="a8"/>
                <w:noProof/>
              </w:rPr>
              <w:t>IO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F21" w:rsidRDefault="006B5E26">
          <w:pPr>
            <w:pStyle w:val="20"/>
            <w:rPr>
              <w:rFonts w:eastAsiaTheme="minorEastAsia"/>
              <w:noProof/>
              <w:sz w:val="21"/>
            </w:rPr>
          </w:pPr>
          <w:hyperlink w:anchor="_Toc67577086" w:history="1">
            <w:r w:rsidR="00206F21" w:rsidRPr="00176E62">
              <w:rPr>
                <w:rStyle w:val="a8"/>
                <w:rFonts w:hint="eastAsia"/>
                <w:noProof/>
              </w:rPr>
              <w:t>六、统计信息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F21" w:rsidRDefault="006B5E26" w:rsidP="00206F21">
          <w:pPr>
            <w:pStyle w:val="20"/>
            <w:rPr>
              <w:rFonts w:eastAsiaTheme="minorEastAsia"/>
              <w:noProof/>
              <w:sz w:val="21"/>
            </w:rPr>
          </w:pPr>
          <w:hyperlink w:anchor="_Toc67577087" w:history="1">
            <w:r w:rsidR="00206F21" w:rsidRPr="00176E62">
              <w:rPr>
                <w:rStyle w:val="a8"/>
                <w:rFonts w:hint="eastAsia"/>
                <w:noProof/>
              </w:rPr>
              <w:t>七、图形化调试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00000" w:rsidRDefault="006B5E26" w:rsidP="0063145E">
          <w:pPr>
            <w:pStyle w:val="20"/>
            <w:rPr>
              <w:rFonts w:eastAsiaTheme="minorEastAsia"/>
              <w:noProof/>
              <w:sz w:val="21"/>
            </w:rPr>
          </w:pPr>
          <w:hyperlink w:anchor="_Toc67577088" w:history="1">
            <w:r w:rsidR="00206F21" w:rsidRPr="00176E62">
              <w:rPr>
                <w:rStyle w:val="a8"/>
                <w:rFonts w:hint="eastAsia"/>
                <w:noProof/>
              </w:rPr>
              <w:t>八、函数库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00000" w:rsidRDefault="006B5E26" w:rsidP="0063145E">
          <w:pPr>
            <w:pStyle w:val="30"/>
            <w:tabs>
              <w:tab w:val="left" w:pos="1712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67577089" w:history="1">
            <w:r w:rsidR="00206F21" w:rsidRPr="00176E62">
              <w:rPr>
                <w:rStyle w:val="a8"/>
                <w:noProof/>
              </w:rPr>
              <w:t>1.</w:t>
            </w:r>
            <w:r w:rsidR="00206F21">
              <w:rPr>
                <w:rFonts w:eastAsiaTheme="minorEastAsia"/>
                <w:noProof/>
                <w:sz w:val="21"/>
              </w:rPr>
              <w:tab/>
            </w:r>
            <w:r w:rsidR="00206F21" w:rsidRPr="00176E62">
              <w:rPr>
                <w:rStyle w:val="a8"/>
                <w:noProof/>
              </w:rPr>
              <w:t>memory.h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00000" w:rsidRDefault="006B5E26" w:rsidP="0063145E">
          <w:pPr>
            <w:pStyle w:val="30"/>
            <w:tabs>
              <w:tab w:val="left" w:pos="1708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67577090" w:history="1">
            <w:r w:rsidR="00206F21" w:rsidRPr="00176E62">
              <w:rPr>
                <w:rStyle w:val="a8"/>
                <w:noProof/>
              </w:rPr>
              <w:t>2.</w:t>
            </w:r>
            <w:r w:rsidR="00206F21">
              <w:rPr>
                <w:rFonts w:eastAsiaTheme="minorEastAsia"/>
                <w:noProof/>
                <w:sz w:val="21"/>
              </w:rPr>
              <w:tab/>
            </w:r>
            <w:r w:rsidR="00206F21" w:rsidRPr="00176E62">
              <w:rPr>
                <w:rStyle w:val="a8"/>
                <w:noProof/>
              </w:rPr>
              <w:t>CData_io.h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00000" w:rsidRDefault="006B5E26" w:rsidP="0063145E">
          <w:pPr>
            <w:pStyle w:val="30"/>
            <w:tabs>
              <w:tab w:val="left" w:pos="1712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67577091" w:history="1">
            <w:r w:rsidR="00206F21" w:rsidRPr="00176E62">
              <w:rPr>
                <w:rStyle w:val="a8"/>
                <w:noProof/>
              </w:rPr>
              <w:t>3.</w:t>
            </w:r>
            <w:r w:rsidR="00206F21">
              <w:rPr>
                <w:rFonts w:eastAsiaTheme="minorEastAsia"/>
                <w:noProof/>
                <w:sz w:val="21"/>
              </w:rPr>
              <w:tab/>
            </w:r>
            <w:r w:rsidR="00206F21" w:rsidRPr="00176E62">
              <w:rPr>
                <w:rStyle w:val="a8"/>
                <w:noProof/>
              </w:rPr>
              <w:t>alu.h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00000" w:rsidRDefault="006B5E26" w:rsidP="0063145E">
          <w:pPr>
            <w:pStyle w:val="30"/>
            <w:tabs>
              <w:tab w:val="left" w:pos="1712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67577092" w:history="1">
            <w:r w:rsidR="00206F21" w:rsidRPr="00176E62">
              <w:rPr>
                <w:rStyle w:val="a8"/>
                <w:noProof/>
              </w:rPr>
              <w:t>4.</w:t>
            </w:r>
            <w:r w:rsidR="00206F21">
              <w:rPr>
                <w:rFonts w:eastAsiaTheme="minorEastAsia"/>
                <w:noProof/>
                <w:sz w:val="21"/>
              </w:rPr>
              <w:tab/>
            </w:r>
            <w:r w:rsidR="00206F21" w:rsidRPr="00176E62">
              <w:rPr>
                <w:rStyle w:val="a8"/>
                <w:noProof/>
              </w:rPr>
              <w:t>FMT_F.h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00000" w:rsidRDefault="006B5E26" w:rsidP="0063145E">
          <w:pPr>
            <w:pStyle w:val="30"/>
            <w:tabs>
              <w:tab w:val="left" w:pos="1712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67577093" w:history="1">
            <w:r w:rsidR="00206F21" w:rsidRPr="00176E62">
              <w:rPr>
                <w:rStyle w:val="a8"/>
                <w:noProof/>
              </w:rPr>
              <w:t>5.</w:t>
            </w:r>
            <w:r w:rsidR="00206F21">
              <w:rPr>
                <w:rFonts w:eastAsiaTheme="minorEastAsia"/>
                <w:noProof/>
                <w:sz w:val="21"/>
              </w:rPr>
              <w:tab/>
            </w:r>
            <w:r w:rsidR="00206F21" w:rsidRPr="00176E62">
              <w:rPr>
                <w:rStyle w:val="a8"/>
                <w:noProof/>
              </w:rPr>
              <w:t>mac.h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00000" w:rsidRDefault="006B5E26" w:rsidP="0063145E">
          <w:pPr>
            <w:pStyle w:val="30"/>
            <w:tabs>
              <w:tab w:val="left" w:pos="1712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67577094" w:history="1">
            <w:r w:rsidR="00206F21" w:rsidRPr="00176E62">
              <w:rPr>
                <w:rStyle w:val="a8"/>
                <w:noProof/>
              </w:rPr>
              <w:t>6.</w:t>
            </w:r>
            <w:r w:rsidR="00206F21">
              <w:rPr>
                <w:rFonts w:eastAsiaTheme="minorEastAsia"/>
                <w:noProof/>
                <w:sz w:val="21"/>
              </w:rPr>
              <w:tab/>
            </w:r>
            <w:r w:rsidR="00206F21" w:rsidRPr="00176E62">
              <w:rPr>
                <w:rStyle w:val="a8"/>
                <w:noProof/>
              </w:rPr>
              <w:t>Math_F.h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00000" w:rsidRDefault="006B5E26" w:rsidP="0063145E">
          <w:pPr>
            <w:pStyle w:val="30"/>
            <w:tabs>
              <w:tab w:val="left" w:pos="1712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67577095" w:history="1">
            <w:r w:rsidR="00206F21" w:rsidRPr="00176E62">
              <w:rPr>
                <w:rStyle w:val="a8"/>
                <w:noProof/>
              </w:rPr>
              <w:t>7.</w:t>
            </w:r>
            <w:r w:rsidR="00206F21">
              <w:rPr>
                <w:rFonts w:eastAsiaTheme="minorEastAsia"/>
                <w:noProof/>
                <w:sz w:val="21"/>
              </w:rPr>
              <w:tab/>
            </w:r>
            <w:r w:rsidR="00206F21" w:rsidRPr="00176E62">
              <w:rPr>
                <w:rStyle w:val="a8"/>
                <w:noProof/>
              </w:rPr>
              <w:t>SOC_Common_F.h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00000" w:rsidRDefault="006B5E26" w:rsidP="0063145E">
          <w:pPr>
            <w:pStyle w:val="30"/>
            <w:tabs>
              <w:tab w:val="left" w:pos="1712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67577096" w:history="1">
            <w:r w:rsidR="00206F21" w:rsidRPr="00176E62">
              <w:rPr>
                <w:rStyle w:val="a8"/>
                <w:noProof/>
              </w:rPr>
              <w:t>8.</w:t>
            </w:r>
            <w:r w:rsidR="00206F21">
              <w:rPr>
                <w:rFonts w:eastAsiaTheme="minorEastAsia"/>
                <w:noProof/>
                <w:sz w:val="21"/>
              </w:rPr>
              <w:tab/>
            </w:r>
            <w:r w:rsidR="00206F21" w:rsidRPr="00176E62">
              <w:rPr>
                <w:rStyle w:val="a8"/>
                <w:noProof/>
              </w:rPr>
              <w:t>STA_F.h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00000" w:rsidRDefault="006B5E26" w:rsidP="0063145E">
          <w:pPr>
            <w:pStyle w:val="30"/>
            <w:tabs>
              <w:tab w:val="left" w:pos="1708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67577097" w:history="1">
            <w:r w:rsidR="00206F21" w:rsidRPr="00176E62">
              <w:rPr>
                <w:rStyle w:val="a8"/>
                <w:noProof/>
              </w:rPr>
              <w:t>9.</w:t>
            </w:r>
            <w:r w:rsidR="00206F21">
              <w:rPr>
                <w:rFonts w:eastAsiaTheme="minorEastAsia"/>
                <w:noProof/>
                <w:sz w:val="21"/>
              </w:rPr>
              <w:tab/>
            </w:r>
            <w:r w:rsidR="00206F21" w:rsidRPr="00176E62">
              <w:rPr>
                <w:rStyle w:val="a8"/>
                <w:noProof/>
              </w:rPr>
              <w:t>float_model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00000" w:rsidRDefault="006B5E26" w:rsidP="0063145E">
          <w:pPr>
            <w:pStyle w:val="30"/>
            <w:tabs>
              <w:tab w:val="left" w:pos="1834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67577098" w:history="1">
            <w:r w:rsidR="00206F21" w:rsidRPr="00176E62">
              <w:rPr>
                <w:rStyle w:val="a8"/>
                <w:noProof/>
              </w:rPr>
              <w:t>10.</w:t>
            </w:r>
            <w:r w:rsidR="00206F21">
              <w:rPr>
                <w:rFonts w:eastAsiaTheme="minorEastAsia"/>
                <w:noProof/>
                <w:sz w:val="21"/>
              </w:rPr>
              <w:tab/>
            </w:r>
            <w:r w:rsidR="00206F21" w:rsidRPr="00176E62">
              <w:rPr>
                <w:rStyle w:val="a8"/>
                <w:noProof/>
              </w:rPr>
              <w:t>iir.h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00000" w:rsidRDefault="006B5E26" w:rsidP="0063145E">
          <w:pPr>
            <w:pStyle w:val="30"/>
            <w:tabs>
              <w:tab w:val="left" w:pos="182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67577099" w:history="1">
            <w:r w:rsidR="00206F21" w:rsidRPr="00176E62">
              <w:rPr>
                <w:rStyle w:val="a8"/>
                <w:noProof/>
              </w:rPr>
              <w:t>11.</w:t>
            </w:r>
            <w:r w:rsidR="00206F21">
              <w:rPr>
                <w:rFonts w:eastAsiaTheme="minorEastAsia"/>
                <w:noProof/>
                <w:sz w:val="21"/>
              </w:rPr>
              <w:tab/>
            </w:r>
            <w:r w:rsidR="00206F21" w:rsidRPr="00176E62">
              <w:rPr>
                <w:rStyle w:val="a8"/>
                <w:noProof/>
              </w:rPr>
              <w:t>fir.h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00000" w:rsidRDefault="006B5E26" w:rsidP="0063145E">
          <w:pPr>
            <w:pStyle w:val="30"/>
            <w:tabs>
              <w:tab w:val="left" w:pos="1834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67577100" w:history="1">
            <w:r w:rsidR="00206F21" w:rsidRPr="00176E62">
              <w:rPr>
                <w:rStyle w:val="a8"/>
                <w:noProof/>
              </w:rPr>
              <w:t>12.</w:t>
            </w:r>
            <w:r w:rsidR="00206F21">
              <w:rPr>
                <w:rFonts w:eastAsiaTheme="minorEastAsia"/>
                <w:noProof/>
                <w:sz w:val="21"/>
              </w:rPr>
              <w:tab/>
            </w:r>
            <w:r w:rsidR="00206F21" w:rsidRPr="00176E62">
              <w:rPr>
                <w:rStyle w:val="a8"/>
                <w:noProof/>
              </w:rPr>
              <w:t>2D_Conv.h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1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3757" w:rsidRPr="00190433" w:rsidRDefault="006B5E26" w:rsidP="00C521E5">
          <w:pPr>
            <w:pStyle w:val="30"/>
            <w:tabs>
              <w:tab w:val="left" w:pos="1709"/>
              <w:tab w:val="right" w:leader="dot" w:pos="8296"/>
            </w:tabs>
            <w:ind w:left="960" w:firstLine="480"/>
            <w:rPr>
              <w:rFonts w:ascii="微软雅黑" w:hAnsi="微软雅黑"/>
              <w:b/>
              <w:bCs/>
              <w:szCs w:val="24"/>
              <w:lang w:val="zh-CN"/>
            </w:rPr>
          </w:pPr>
          <w:r w:rsidRPr="00190433">
            <w:rPr>
              <w:rFonts w:ascii="微软雅黑" w:hAnsi="微软雅黑"/>
              <w:b/>
              <w:bCs/>
              <w:szCs w:val="24"/>
              <w:lang w:val="zh-CN"/>
            </w:rPr>
            <w:fldChar w:fldCharType="end"/>
          </w:r>
        </w:p>
      </w:sdtContent>
    </w:sdt>
    <w:p w:rsidR="00D8213C" w:rsidRDefault="00D8213C" w:rsidP="00C521E5">
      <w:pPr>
        <w:widowControl/>
        <w:ind w:firstLineChars="0" w:firstLine="0"/>
        <w:rPr>
          <w:rFonts w:ascii="微软雅黑" w:hAnsi="微软雅黑"/>
          <w:sz w:val="32"/>
          <w:szCs w:val="32"/>
        </w:rPr>
        <w:sectPr w:rsidR="00D8213C" w:rsidSect="00D30316">
          <w:footerReference w:type="default" r:id="rId14"/>
          <w:pgSz w:w="11906" w:h="16838"/>
          <w:pgMar w:top="426" w:right="1800" w:bottom="284" w:left="1800" w:header="851" w:footer="992" w:gutter="0"/>
          <w:cols w:space="425"/>
          <w:docGrid w:type="lines" w:linePitch="326"/>
        </w:sectPr>
      </w:pPr>
    </w:p>
    <w:p w:rsidR="00A4177E" w:rsidRPr="006E2A6F" w:rsidRDefault="00A4177E" w:rsidP="006E2A6F">
      <w:pPr>
        <w:widowControl/>
        <w:ind w:firstLine="640"/>
        <w:jc w:val="center"/>
        <w:rPr>
          <w:rFonts w:ascii="微软雅黑" w:hAnsi="微软雅黑"/>
          <w:sz w:val="32"/>
          <w:szCs w:val="32"/>
        </w:rPr>
      </w:pPr>
      <w:r w:rsidRPr="006E2A6F">
        <w:rPr>
          <w:rFonts w:ascii="微软雅黑" w:hAnsi="微软雅黑" w:hint="eastAsia"/>
          <w:sz w:val="32"/>
          <w:szCs w:val="32"/>
        </w:rPr>
        <w:lastRenderedPageBreak/>
        <w:t>版本记录</w:t>
      </w:r>
    </w:p>
    <w:tbl>
      <w:tblPr>
        <w:tblStyle w:val="a5"/>
        <w:tblW w:w="0" w:type="auto"/>
        <w:tblLook w:val="04A0"/>
      </w:tblPr>
      <w:tblGrid>
        <w:gridCol w:w="1526"/>
        <w:gridCol w:w="2410"/>
        <w:gridCol w:w="4586"/>
      </w:tblGrid>
      <w:tr w:rsidR="006E2A6F" w:rsidTr="00B826EF">
        <w:tc>
          <w:tcPr>
            <w:tcW w:w="1526" w:type="dxa"/>
          </w:tcPr>
          <w:p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版本号</w:t>
            </w:r>
          </w:p>
        </w:tc>
        <w:tc>
          <w:tcPr>
            <w:tcW w:w="2410" w:type="dxa"/>
          </w:tcPr>
          <w:p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4586" w:type="dxa"/>
          </w:tcPr>
          <w:p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修改</w:t>
            </w:r>
          </w:p>
        </w:tc>
      </w:tr>
      <w:tr w:rsidR="006E2A6F" w:rsidTr="00B826EF">
        <w:tc>
          <w:tcPr>
            <w:tcW w:w="1526" w:type="dxa"/>
          </w:tcPr>
          <w:p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V0.0</w:t>
            </w:r>
          </w:p>
        </w:tc>
        <w:tc>
          <w:tcPr>
            <w:tcW w:w="2410" w:type="dxa"/>
          </w:tcPr>
          <w:p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7-09</w:t>
            </w:r>
          </w:p>
        </w:tc>
        <w:tc>
          <w:tcPr>
            <w:tcW w:w="4586" w:type="dxa"/>
          </w:tcPr>
          <w:p w:rsidR="006E2A6F" w:rsidRDefault="006E2A6F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初稿</w:t>
            </w:r>
          </w:p>
        </w:tc>
      </w:tr>
      <w:tr w:rsidR="004D707F" w:rsidTr="00B826EF">
        <w:tc>
          <w:tcPr>
            <w:tcW w:w="1526" w:type="dxa"/>
          </w:tcPr>
          <w:p w:rsidR="004D707F" w:rsidRDefault="004D707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0.1</w:t>
            </w:r>
          </w:p>
        </w:tc>
        <w:tc>
          <w:tcPr>
            <w:tcW w:w="2410" w:type="dxa"/>
          </w:tcPr>
          <w:p w:rsidR="004D707F" w:rsidRDefault="004D707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20-07-14</w:t>
            </w:r>
          </w:p>
        </w:tc>
        <w:tc>
          <w:tcPr>
            <w:tcW w:w="4586" w:type="dxa"/>
          </w:tcPr>
          <w:p w:rsidR="004D707F" w:rsidRDefault="004D707F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浮点模块</w:t>
            </w:r>
          </w:p>
        </w:tc>
      </w:tr>
      <w:tr w:rsidR="00873926" w:rsidTr="00B826EF">
        <w:tc>
          <w:tcPr>
            <w:tcW w:w="1526" w:type="dxa"/>
          </w:tcPr>
          <w:p w:rsidR="00873926" w:rsidRDefault="0087392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</w:t>
            </w:r>
            <w:r>
              <w:rPr>
                <w:rFonts w:ascii="微软雅黑" w:hAnsi="微软雅黑"/>
              </w:rPr>
              <w:t>0.2</w:t>
            </w:r>
          </w:p>
        </w:tc>
        <w:tc>
          <w:tcPr>
            <w:tcW w:w="2410" w:type="dxa"/>
          </w:tcPr>
          <w:p w:rsidR="00873926" w:rsidRDefault="0087392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20-07-1</w:t>
            </w:r>
            <w:r>
              <w:rPr>
                <w:rFonts w:ascii="微软雅黑" w:hAnsi="微软雅黑"/>
              </w:rPr>
              <w:t>6</w:t>
            </w:r>
          </w:p>
        </w:tc>
        <w:tc>
          <w:tcPr>
            <w:tcW w:w="4586" w:type="dxa"/>
          </w:tcPr>
          <w:p w:rsidR="00873926" w:rsidRDefault="00873926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浮点模块接口增加单独的输出参数</w:t>
            </w:r>
          </w:p>
        </w:tc>
      </w:tr>
      <w:tr w:rsidR="004B5CF1" w:rsidTr="00B826EF">
        <w:tc>
          <w:tcPr>
            <w:tcW w:w="1526" w:type="dxa"/>
          </w:tcPr>
          <w:p w:rsidR="004B5CF1" w:rsidRDefault="004B5CF1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V0.3</w:t>
            </w:r>
          </w:p>
        </w:tc>
        <w:tc>
          <w:tcPr>
            <w:tcW w:w="2410" w:type="dxa"/>
          </w:tcPr>
          <w:p w:rsidR="004B5CF1" w:rsidRDefault="004B5CF1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7</w:t>
            </w:r>
            <w:r w:rsidR="00E874F5">
              <w:rPr>
                <w:rFonts w:ascii="微软雅黑" w:hAnsi="微软雅黑" w:hint="eastAsia"/>
              </w:rPr>
              <w:t>-</w:t>
            </w:r>
            <w:r>
              <w:rPr>
                <w:rFonts w:ascii="微软雅黑" w:hAnsi="微软雅黑"/>
              </w:rPr>
              <w:t>2</w:t>
            </w:r>
            <w:r w:rsidR="00E874F5">
              <w:rPr>
                <w:rFonts w:ascii="微软雅黑" w:hAnsi="微软雅黑" w:hint="eastAsia"/>
              </w:rPr>
              <w:t>9</w:t>
            </w:r>
          </w:p>
        </w:tc>
        <w:tc>
          <w:tcPr>
            <w:tcW w:w="4586" w:type="dxa"/>
          </w:tcPr>
          <w:p w:rsidR="004B5CF1" w:rsidRDefault="004B5CF1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I</w:t>
            </w:r>
            <w:r>
              <w:rPr>
                <w:rFonts w:ascii="微软雅黑" w:hAnsi="微软雅黑"/>
              </w:rPr>
              <w:t>IR</w:t>
            </w:r>
            <w:r>
              <w:rPr>
                <w:rFonts w:ascii="微软雅黑" w:hAnsi="微软雅黑" w:hint="eastAsia"/>
              </w:rPr>
              <w:t>函数模块</w:t>
            </w:r>
          </w:p>
          <w:p w:rsidR="00A8355C" w:rsidRDefault="00A8355C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M</w:t>
            </w:r>
            <w:r>
              <w:rPr>
                <w:rFonts w:ascii="微软雅黑" w:hAnsi="微软雅黑"/>
              </w:rPr>
              <w:t>[]</w:t>
            </w:r>
            <w:r>
              <w:rPr>
                <w:rFonts w:ascii="微软雅黑" w:hAnsi="微软雅黑" w:hint="eastAsia"/>
              </w:rPr>
              <w:t>形式支持</w:t>
            </w:r>
          </w:p>
        </w:tc>
      </w:tr>
      <w:tr w:rsidR="007467A1" w:rsidTr="00B826EF">
        <w:tc>
          <w:tcPr>
            <w:tcW w:w="1526" w:type="dxa"/>
          </w:tcPr>
          <w:p w:rsidR="007467A1" w:rsidRDefault="007467A1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</w:t>
            </w:r>
            <w:r>
              <w:rPr>
                <w:rFonts w:ascii="微软雅黑" w:hAnsi="微软雅黑"/>
              </w:rPr>
              <w:t>0.4</w:t>
            </w:r>
          </w:p>
        </w:tc>
        <w:tc>
          <w:tcPr>
            <w:tcW w:w="2410" w:type="dxa"/>
          </w:tcPr>
          <w:p w:rsidR="007467A1" w:rsidRDefault="007467A1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8-03</w:t>
            </w:r>
          </w:p>
        </w:tc>
        <w:tc>
          <w:tcPr>
            <w:tcW w:w="4586" w:type="dxa"/>
          </w:tcPr>
          <w:p w:rsidR="007467A1" w:rsidRPr="00451E61" w:rsidRDefault="00C87B65" w:rsidP="00451E61">
            <w:pPr>
              <w:pStyle w:val="a4"/>
              <w:widowControl/>
              <w:numPr>
                <w:ilvl w:val="0"/>
                <w:numId w:val="11"/>
              </w:numPr>
              <w:ind w:firstLineChars="0"/>
              <w:jc w:val="left"/>
              <w:rPr>
                <w:rFonts w:ascii="微软雅黑" w:hAnsi="微软雅黑"/>
              </w:rPr>
            </w:pPr>
            <w:proofErr w:type="spellStart"/>
            <w:r w:rsidRPr="00451E61">
              <w:rPr>
                <w:rFonts w:ascii="微软雅黑" w:hAnsi="微软雅黑" w:hint="eastAsia"/>
              </w:rPr>
              <w:t>Add</w:t>
            </w:r>
            <w:r w:rsidRPr="00451E61">
              <w:rPr>
                <w:rFonts w:ascii="微软雅黑" w:hAnsi="微软雅黑"/>
              </w:rPr>
              <w:t>_LMT</w:t>
            </w:r>
            <w:proofErr w:type="spellEnd"/>
            <w:r w:rsidRPr="00451E61">
              <w:rPr>
                <w:rFonts w:ascii="微软雅黑" w:hAnsi="微软雅黑" w:hint="eastAsia"/>
              </w:rPr>
              <w:t>和</w:t>
            </w:r>
            <w:proofErr w:type="spellStart"/>
            <w:r w:rsidRPr="00451E61">
              <w:rPr>
                <w:rFonts w:ascii="微软雅黑" w:hAnsi="微软雅黑" w:hint="eastAsia"/>
              </w:rPr>
              <w:t>Sub</w:t>
            </w:r>
            <w:r w:rsidRPr="00451E61">
              <w:rPr>
                <w:rFonts w:ascii="微软雅黑" w:hAnsi="微软雅黑"/>
              </w:rPr>
              <w:t>_LMT</w:t>
            </w:r>
            <w:proofErr w:type="spellEnd"/>
            <w:r w:rsidRPr="00451E61">
              <w:rPr>
                <w:rFonts w:ascii="微软雅黑" w:hAnsi="微软雅黑" w:hint="eastAsia"/>
              </w:rPr>
              <w:t>函数注释修正</w:t>
            </w:r>
          </w:p>
          <w:p w:rsidR="00451E61" w:rsidRPr="00451E61" w:rsidRDefault="00577944" w:rsidP="00451E61">
            <w:pPr>
              <w:pStyle w:val="a4"/>
              <w:widowControl/>
              <w:numPr>
                <w:ilvl w:val="0"/>
                <w:numId w:val="11"/>
              </w:numPr>
              <w:ind w:firstLineChars="0"/>
              <w:jc w:val="left"/>
              <w:rPr>
                <w:rFonts w:ascii="微软雅黑" w:hAnsi="微软雅黑"/>
              </w:rPr>
            </w:pPr>
            <w:proofErr w:type="spellStart"/>
            <w:r>
              <w:rPr>
                <w:rFonts w:ascii="微软雅黑" w:hAnsi="微软雅黑"/>
              </w:rPr>
              <w:t>Memory.h</w:t>
            </w:r>
            <w:proofErr w:type="spellEnd"/>
            <w:r>
              <w:rPr>
                <w:rFonts w:ascii="微软雅黑" w:hAnsi="微软雅黑" w:hint="eastAsia"/>
              </w:rPr>
              <w:t>增加若干GR</w:t>
            </w:r>
            <w:r>
              <w:rPr>
                <w:rFonts w:ascii="微软雅黑" w:hAnsi="微软雅黑"/>
              </w:rPr>
              <w:t>AM,XRAM</w:t>
            </w:r>
            <w:r w:rsidR="002B31E7">
              <w:rPr>
                <w:rFonts w:ascii="微软雅黑" w:hAnsi="微软雅黑" w:hint="eastAsia"/>
              </w:rPr>
              <w:t>与</w:t>
            </w:r>
            <w:r>
              <w:rPr>
                <w:rFonts w:ascii="微软雅黑" w:hAnsi="微软雅黑" w:hint="eastAsia"/>
              </w:rPr>
              <w:t>C</w:t>
            </w:r>
            <w:r>
              <w:rPr>
                <w:rFonts w:ascii="微软雅黑" w:hAnsi="微软雅黑"/>
              </w:rPr>
              <w:t>PU</w:t>
            </w:r>
            <w:r>
              <w:rPr>
                <w:rFonts w:ascii="微软雅黑" w:hAnsi="微软雅黑" w:hint="eastAsia"/>
              </w:rPr>
              <w:t>访问权限的函数</w:t>
            </w:r>
          </w:p>
        </w:tc>
      </w:tr>
      <w:tr w:rsidR="001D2F3A" w:rsidRPr="008973F3" w:rsidTr="00B826EF">
        <w:tc>
          <w:tcPr>
            <w:tcW w:w="1526" w:type="dxa"/>
          </w:tcPr>
          <w:p w:rsidR="001D2F3A" w:rsidRDefault="001D2F3A" w:rsidP="00BF7350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</w:t>
            </w:r>
            <w:r>
              <w:rPr>
                <w:rFonts w:ascii="微软雅黑" w:hAnsi="微软雅黑"/>
              </w:rPr>
              <w:t>0.</w:t>
            </w:r>
            <w:r>
              <w:rPr>
                <w:rFonts w:ascii="微软雅黑" w:hAnsi="微软雅黑" w:hint="eastAsia"/>
              </w:rPr>
              <w:t>5</w:t>
            </w:r>
          </w:p>
        </w:tc>
        <w:tc>
          <w:tcPr>
            <w:tcW w:w="2410" w:type="dxa"/>
          </w:tcPr>
          <w:p w:rsidR="001D2F3A" w:rsidRDefault="001D2F3A" w:rsidP="00BF7350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20-08-05</w:t>
            </w:r>
          </w:p>
        </w:tc>
        <w:tc>
          <w:tcPr>
            <w:tcW w:w="4586" w:type="dxa"/>
          </w:tcPr>
          <w:p w:rsidR="00E5277A" w:rsidRPr="00986B5B" w:rsidRDefault="00E5277A" w:rsidP="00F4191B">
            <w:pPr>
              <w:pStyle w:val="a4"/>
              <w:widowControl/>
              <w:numPr>
                <w:ilvl w:val="0"/>
                <w:numId w:val="12"/>
              </w:numPr>
              <w:ind w:left="311" w:firstLineChars="0" w:hanging="307"/>
              <w:jc w:val="left"/>
              <w:rPr>
                <w:rFonts w:ascii="微软雅黑" w:hAnsi="微软雅黑"/>
              </w:rPr>
            </w:pPr>
            <w:r w:rsidRPr="00986B5B">
              <w:rPr>
                <w:rFonts w:ascii="微软雅黑" w:hAnsi="微软雅黑" w:hint="eastAsia"/>
              </w:rPr>
              <w:t>增加I</w:t>
            </w:r>
            <w:r w:rsidRPr="00986B5B">
              <w:rPr>
                <w:rFonts w:ascii="微软雅黑" w:hAnsi="微软雅黑"/>
              </w:rPr>
              <w:t>IR</w:t>
            </w:r>
            <w:r w:rsidRPr="00986B5B">
              <w:rPr>
                <w:rFonts w:ascii="微软雅黑" w:hAnsi="微软雅黑" w:hint="eastAsia"/>
              </w:rPr>
              <w:t>函数模块</w:t>
            </w:r>
          </w:p>
          <w:p w:rsidR="001D2F3A" w:rsidRDefault="001D2F3A" w:rsidP="00F4191B">
            <w:pPr>
              <w:pStyle w:val="a4"/>
              <w:widowControl/>
              <w:numPr>
                <w:ilvl w:val="0"/>
                <w:numId w:val="12"/>
              </w:numPr>
              <w:ind w:left="311" w:firstLineChars="0" w:hanging="307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修正了float2fix函数遇到极小值时出现的bug</w:t>
            </w:r>
          </w:p>
          <w:p w:rsidR="009B784C" w:rsidRPr="008973F3" w:rsidRDefault="009B784C" w:rsidP="00F4191B">
            <w:pPr>
              <w:pStyle w:val="a4"/>
              <w:widowControl/>
              <w:numPr>
                <w:ilvl w:val="0"/>
                <w:numId w:val="12"/>
              </w:numPr>
              <w:ind w:left="311" w:firstLineChars="0" w:hanging="307"/>
              <w:jc w:val="left"/>
              <w:rPr>
                <w:rFonts w:ascii="微软雅黑" w:hAnsi="微软雅黑"/>
              </w:rPr>
            </w:pPr>
            <w:proofErr w:type="spellStart"/>
            <w:r>
              <w:rPr>
                <w:rFonts w:ascii="微软雅黑" w:hAnsi="微软雅黑" w:hint="eastAsia"/>
              </w:rPr>
              <w:t>M</w:t>
            </w:r>
            <w:r>
              <w:rPr>
                <w:rFonts w:ascii="微软雅黑" w:hAnsi="微软雅黑"/>
              </w:rPr>
              <w:t>ultiSum</w:t>
            </w:r>
            <w:proofErr w:type="spellEnd"/>
            <w:r>
              <w:rPr>
                <w:rFonts w:ascii="微软雅黑" w:hAnsi="微软雅黑" w:hint="eastAsia"/>
              </w:rPr>
              <w:t>函数说明修正</w:t>
            </w:r>
          </w:p>
        </w:tc>
      </w:tr>
      <w:tr w:rsidR="00C451B6" w:rsidRPr="008973F3" w:rsidTr="00B826EF">
        <w:tc>
          <w:tcPr>
            <w:tcW w:w="1526" w:type="dxa"/>
          </w:tcPr>
          <w:p w:rsidR="00C451B6" w:rsidRDefault="00C451B6" w:rsidP="00BF7350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</w:t>
            </w:r>
            <w:r>
              <w:rPr>
                <w:rFonts w:ascii="微软雅黑" w:hAnsi="微软雅黑"/>
              </w:rPr>
              <w:t>0.6</w:t>
            </w:r>
          </w:p>
        </w:tc>
        <w:tc>
          <w:tcPr>
            <w:tcW w:w="2410" w:type="dxa"/>
          </w:tcPr>
          <w:p w:rsidR="00C451B6" w:rsidRDefault="00C451B6" w:rsidP="00BF7350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8-26</w:t>
            </w:r>
          </w:p>
        </w:tc>
        <w:tc>
          <w:tcPr>
            <w:tcW w:w="4586" w:type="dxa"/>
          </w:tcPr>
          <w:p w:rsidR="00C451B6" w:rsidRDefault="00C451B6" w:rsidP="00F4191B">
            <w:pPr>
              <w:pStyle w:val="a4"/>
              <w:widowControl/>
              <w:numPr>
                <w:ilvl w:val="0"/>
                <w:numId w:val="14"/>
              </w:numPr>
              <w:ind w:left="311" w:firstLineChars="0" w:hanging="284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A</w:t>
            </w:r>
            <w:r>
              <w:rPr>
                <w:rFonts w:ascii="微软雅黑" w:hAnsi="微软雅黑" w:hint="eastAsia"/>
              </w:rPr>
              <w:t>l</w:t>
            </w:r>
            <w:r>
              <w:rPr>
                <w:rFonts w:ascii="微软雅黑" w:hAnsi="微软雅黑"/>
              </w:rPr>
              <w:t>u</w:t>
            </w:r>
            <w:r>
              <w:rPr>
                <w:rFonts w:ascii="微软雅黑" w:hAnsi="微软雅黑" w:hint="eastAsia"/>
              </w:rPr>
              <w:t>模块增加</w:t>
            </w:r>
            <w:r w:rsidRPr="00C451B6">
              <w:rPr>
                <w:rFonts w:ascii="微软雅黑" w:hAnsi="微软雅黑"/>
              </w:rPr>
              <w:t>Add_DMA_Wola2</w:t>
            </w:r>
            <w:r>
              <w:rPr>
                <w:rFonts w:ascii="微软雅黑" w:hAnsi="微软雅黑" w:hint="eastAsia"/>
              </w:rPr>
              <w:t>函数</w:t>
            </w:r>
          </w:p>
          <w:p w:rsidR="002A21D3" w:rsidRDefault="002A21D3" w:rsidP="00F4191B">
            <w:pPr>
              <w:pStyle w:val="a4"/>
              <w:widowControl/>
              <w:numPr>
                <w:ilvl w:val="0"/>
                <w:numId w:val="14"/>
              </w:numPr>
              <w:ind w:left="311" w:firstLineChars="0" w:hanging="284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M</w:t>
            </w:r>
            <w:r>
              <w:rPr>
                <w:rFonts w:ascii="微软雅黑" w:hAnsi="微软雅黑"/>
              </w:rPr>
              <w:t>AC</w:t>
            </w:r>
            <w:r>
              <w:rPr>
                <w:rFonts w:ascii="微软雅黑" w:hAnsi="微软雅黑" w:hint="eastAsia"/>
              </w:rPr>
              <w:t>模块增加</w:t>
            </w:r>
            <w:proofErr w:type="spellStart"/>
            <w:r w:rsidR="00EE0436" w:rsidRPr="00EE0436">
              <w:rPr>
                <w:rFonts w:ascii="微软雅黑" w:hAnsi="微软雅黑"/>
              </w:rPr>
              <w:t>SingleSerSquare</w:t>
            </w:r>
            <w:proofErr w:type="spellEnd"/>
            <w:r w:rsidR="00EE0436">
              <w:rPr>
                <w:rFonts w:ascii="微软雅黑" w:hAnsi="微软雅黑" w:hint="eastAsia"/>
              </w:rPr>
              <w:t>函数</w:t>
            </w:r>
          </w:p>
          <w:p w:rsidR="002E2810" w:rsidRDefault="002E2810" w:rsidP="00F4191B">
            <w:pPr>
              <w:pStyle w:val="a4"/>
              <w:widowControl/>
              <w:numPr>
                <w:ilvl w:val="0"/>
                <w:numId w:val="14"/>
              </w:numPr>
              <w:ind w:left="311" w:firstLineChars="0" w:hanging="284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F</w:t>
            </w:r>
            <w:r>
              <w:rPr>
                <w:rFonts w:ascii="微软雅黑" w:hAnsi="微软雅黑"/>
              </w:rPr>
              <w:t>IR</w:t>
            </w:r>
            <w:r>
              <w:rPr>
                <w:rFonts w:ascii="微软雅黑" w:hAnsi="微软雅黑" w:hint="eastAsia"/>
              </w:rPr>
              <w:t>函数库</w:t>
            </w:r>
          </w:p>
          <w:p w:rsidR="002E2810" w:rsidRPr="00986B5B" w:rsidRDefault="002E2810" w:rsidP="00F4191B">
            <w:pPr>
              <w:pStyle w:val="a4"/>
              <w:widowControl/>
              <w:numPr>
                <w:ilvl w:val="0"/>
                <w:numId w:val="14"/>
              </w:numPr>
              <w:ind w:left="311" w:firstLineChars="0" w:hanging="284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M</w:t>
            </w:r>
            <w:r>
              <w:rPr>
                <w:rFonts w:ascii="微软雅黑" w:hAnsi="微软雅黑"/>
              </w:rPr>
              <w:t>AC</w:t>
            </w:r>
            <w:r>
              <w:rPr>
                <w:rFonts w:ascii="微软雅黑" w:hAnsi="微软雅黑" w:hint="eastAsia"/>
              </w:rPr>
              <w:t>库的宽幅乘法器，复数乘法器</w:t>
            </w:r>
          </w:p>
        </w:tc>
      </w:tr>
      <w:tr w:rsidR="00C25161" w:rsidRPr="008973F3" w:rsidTr="00B826EF">
        <w:tc>
          <w:tcPr>
            <w:tcW w:w="1526" w:type="dxa"/>
          </w:tcPr>
          <w:p w:rsidR="00C25161" w:rsidRDefault="00C25161" w:rsidP="00BF7350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0.7</w:t>
            </w:r>
          </w:p>
        </w:tc>
        <w:tc>
          <w:tcPr>
            <w:tcW w:w="2410" w:type="dxa"/>
          </w:tcPr>
          <w:p w:rsidR="00C25161" w:rsidRDefault="00C25161" w:rsidP="00BF7350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20-10-10</w:t>
            </w:r>
          </w:p>
        </w:tc>
        <w:tc>
          <w:tcPr>
            <w:tcW w:w="4586" w:type="dxa"/>
          </w:tcPr>
          <w:p w:rsidR="00E03317" w:rsidRDefault="00B00CBC">
            <w:pPr>
              <w:pStyle w:val="a4"/>
              <w:widowControl/>
              <w:numPr>
                <w:ilvl w:val="0"/>
                <w:numId w:val="19"/>
              </w:numPr>
              <w:ind w:firstLineChars="0"/>
              <w:jc w:val="left"/>
              <w:rPr>
                <w:rFonts w:ascii="微软雅黑" w:hAnsi="微软雅黑"/>
              </w:rPr>
            </w:pPr>
            <w:proofErr w:type="spellStart"/>
            <w:r w:rsidRPr="00B00CBC">
              <w:rPr>
                <w:rFonts w:ascii="微软雅黑" w:hAnsi="微软雅黑"/>
              </w:rPr>
              <w:t>float_model</w:t>
            </w:r>
            <w:proofErr w:type="spellEnd"/>
            <w:r w:rsidRPr="00B00CBC">
              <w:rPr>
                <w:rFonts w:ascii="微软雅黑" w:hAnsi="微软雅黑" w:hint="eastAsia"/>
              </w:rPr>
              <w:t>库根据硬件完成情况增加线性变换等函数</w:t>
            </w:r>
            <w:r w:rsidR="005F4F21">
              <w:rPr>
                <w:rFonts w:ascii="微软雅黑" w:hAnsi="微软雅黑" w:hint="eastAsia"/>
              </w:rPr>
              <w:t>；</w:t>
            </w:r>
          </w:p>
          <w:p w:rsidR="00E03317" w:rsidRDefault="00C25161">
            <w:pPr>
              <w:pStyle w:val="a4"/>
              <w:widowControl/>
              <w:numPr>
                <w:ilvl w:val="0"/>
                <w:numId w:val="19"/>
              </w:numPr>
              <w:ind w:firstLineChars="0"/>
              <w:jc w:val="left"/>
              <w:rPr>
                <w:rFonts w:ascii="微软雅黑" w:hAnsi="微软雅黑"/>
              </w:rPr>
            </w:pPr>
            <w:proofErr w:type="spellStart"/>
            <w:r>
              <w:rPr>
                <w:rFonts w:ascii="微软雅黑" w:hAnsi="微软雅黑" w:hint="eastAsia"/>
              </w:rPr>
              <w:lastRenderedPageBreak/>
              <w:t>fft</w:t>
            </w:r>
            <w:proofErr w:type="spellEnd"/>
            <w:r>
              <w:rPr>
                <w:rFonts w:ascii="微软雅黑" w:hAnsi="微软雅黑" w:hint="eastAsia"/>
              </w:rPr>
              <w:t>函数根据硬件完成情况，同步了硬件算法精度缺失部分</w:t>
            </w:r>
            <w:r w:rsidR="005F4F21">
              <w:rPr>
                <w:rFonts w:ascii="微软雅黑" w:hAnsi="微软雅黑" w:hint="eastAsia"/>
              </w:rPr>
              <w:t>；</w:t>
            </w:r>
          </w:p>
        </w:tc>
      </w:tr>
      <w:tr w:rsidR="001C7896" w:rsidRPr="008973F3" w:rsidTr="00B826EF">
        <w:tc>
          <w:tcPr>
            <w:tcW w:w="1526" w:type="dxa"/>
          </w:tcPr>
          <w:p w:rsidR="001C7896" w:rsidRDefault="001C7896" w:rsidP="00BF7350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V0.8</w:t>
            </w:r>
          </w:p>
        </w:tc>
        <w:tc>
          <w:tcPr>
            <w:tcW w:w="2410" w:type="dxa"/>
          </w:tcPr>
          <w:p w:rsidR="001C7896" w:rsidRDefault="001C7896" w:rsidP="00BF7350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121/3/3</w:t>
            </w:r>
          </w:p>
        </w:tc>
        <w:tc>
          <w:tcPr>
            <w:tcW w:w="4586" w:type="dxa"/>
          </w:tcPr>
          <w:p w:rsidR="009E472A" w:rsidRDefault="001C7896" w:rsidP="009E472A">
            <w:pPr>
              <w:pStyle w:val="a4"/>
              <w:widowControl/>
              <w:ind w:left="360"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二维卷积函数库；</w:t>
            </w:r>
          </w:p>
        </w:tc>
      </w:tr>
      <w:tr w:rsidR="00CE1D46" w:rsidRPr="008973F3" w:rsidTr="00B826EF">
        <w:tc>
          <w:tcPr>
            <w:tcW w:w="1526" w:type="dxa"/>
          </w:tcPr>
          <w:p w:rsidR="00CE1D46" w:rsidRDefault="00CE1D46" w:rsidP="00BF7350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0.9</w:t>
            </w:r>
          </w:p>
        </w:tc>
        <w:tc>
          <w:tcPr>
            <w:tcW w:w="2410" w:type="dxa"/>
          </w:tcPr>
          <w:p w:rsidR="00CE1D46" w:rsidRDefault="00CE1D46" w:rsidP="00CE1D4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21/3/19</w:t>
            </w:r>
          </w:p>
        </w:tc>
        <w:tc>
          <w:tcPr>
            <w:tcW w:w="4586" w:type="dxa"/>
          </w:tcPr>
          <w:p w:rsidR="00CE1D46" w:rsidRDefault="00CE1D46" w:rsidP="009E472A">
            <w:pPr>
              <w:pStyle w:val="a4"/>
              <w:widowControl/>
              <w:ind w:left="360"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依据硬件设计修正二维卷积函数；</w:t>
            </w:r>
          </w:p>
          <w:p w:rsidR="00CE1D46" w:rsidRDefault="00CE1D46" w:rsidP="009E472A">
            <w:pPr>
              <w:pStyle w:val="a4"/>
              <w:widowControl/>
              <w:ind w:left="360"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CNN模型激活函数；</w:t>
            </w:r>
          </w:p>
          <w:p w:rsidR="00CE1D46" w:rsidRDefault="00CE1D46" w:rsidP="009E472A">
            <w:pPr>
              <w:pStyle w:val="a4"/>
              <w:widowControl/>
              <w:ind w:left="360"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二维卷积以0补边规则；</w:t>
            </w:r>
          </w:p>
          <w:p w:rsidR="00206F21" w:rsidRDefault="00206F21" w:rsidP="009E472A">
            <w:pPr>
              <w:pStyle w:val="a4"/>
              <w:widowControl/>
              <w:ind w:left="360"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删去8*8乘法器与硬件同步；</w:t>
            </w:r>
          </w:p>
        </w:tc>
      </w:tr>
      <w:tr w:rsidR="0063145E" w:rsidRPr="008973F3" w:rsidTr="00B826EF">
        <w:trPr>
          <w:ins w:id="2" w:author="Administrator" w:date="2021-05-07T17:06:00Z"/>
        </w:trPr>
        <w:tc>
          <w:tcPr>
            <w:tcW w:w="1526" w:type="dxa"/>
          </w:tcPr>
          <w:p w:rsidR="0063145E" w:rsidRDefault="0063145E" w:rsidP="00BF7350">
            <w:pPr>
              <w:widowControl/>
              <w:ind w:firstLine="480"/>
              <w:jc w:val="left"/>
              <w:rPr>
                <w:ins w:id="3" w:author="Administrator" w:date="2021-05-07T17:06:00Z"/>
                <w:rFonts w:ascii="微软雅黑" w:hAnsi="微软雅黑" w:hint="eastAsia"/>
              </w:rPr>
            </w:pPr>
            <w:ins w:id="4" w:author="Administrator" w:date="2021-05-07T17:06:00Z">
              <w:r>
                <w:rPr>
                  <w:rFonts w:ascii="微软雅黑" w:hAnsi="微软雅黑" w:hint="eastAsia"/>
                </w:rPr>
                <w:t>V0.9</w:t>
              </w:r>
              <w:r>
                <w:rPr>
                  <w:rFonts w:ascii="微软雅黑" w:hAnsi="微软雅黑" w:hint="eastAsia"/>
                </w:rPr>
                <w:t>.1</w:t>
              </w:r>
            </w:ins>
          </w:p>
        </w:tc>
        <w:tc>
          <w:tcPr>
            <w:tcW w:w="2410" w:type="dxa"/>
          </w:tcPr>
          <w:p w:rsidR="0063145E" w:rsidRDefault="0063145E" w:rsidP="0063145E">
            <w:pPr>
              <w:widowControl/>
              <w:ind w:firstLine="480"/>
              <w:jc w:val="left"/>
              <w:rPr>
                <w:ins w:id="5" w:author="Administrator" w:date="2021-05-07T17:06:00Z"/>
                <w:rFonts w:ascii="微软雅黑" w:hAnsi="微软雅黑" w:hint="eastAsia"/>
              </w:rPr>
            </w:pPr>
            <w:ins w:id="6" w:author="Administrator" w:date="2021-05-07T17:06:00Z">
              <w:r>
                <w:rPr>
                  <w:rFonts w:ascii="微软雅黑" w:hAnsi="微软雅黑" w:hint="eastAsia"/>
                </w:rPr>
                <w:t>2021/</w:t>
              </w:r>
              <w:r>
                <w:rPr>
                  <w:rFonts w:ascii="微软雅黑" w:hAnsi="微软雅黑" w:hint="eastAsia"/>
                </w:rPr>
                <w:t>5</w:t>
              </w:r>
              <w:r>
                <w:rPr>
                  <w:rFonts w:ascii="微软雅黑" w:hAnsi="微软雅黑" w:hint="eastAsia"/>
                </w:rPr>
                <w:t>/</w:t>
              </w:r>
              <w:r>
                <w:rPr>
                  <w:rFonts w:ascii="微软雅黑" w:hAnsi="微软雅黑" w:hint="eastAsia"/>
                </w:rPr>
                <w:t>7</w:t>
              </w:r>
            </w:ins>
          </w:p>
        </w:tc>
        <w:tc>
          <w:tcPr>
            <w:tcW w:w="4586" w:type="dxa"/>
          </w:tcPr>
          <w:p w:rsidR="0063145E" w:rsidRDefault="0063145E" w:rsidP="009E472A">
            <w:pPr>
              <w:pStyle w:val="a4"/>
              <w:widowControl/>
              <w:ind w:left="360" w:firstLineChars="0" w:firstLine="0"/>
              <w:jc w:val="left"/>
              <w:rPr>
                <w:ins w:id="7" w:author="Administrator" w:date="2021-05-07T17:06:00Z"/>
                <w:rFonts w:ascii="微软雅黑" w:hAnsi="微软雅黑" w:hint="eastAsia"/>
              </w:rPr>
            </w:pPr>
            <w:ins w:id="8" w:author="Administrator" w:date="2021-05-07T17:06:00Z">
              <w:r>
                <w:rPr>
                  <w:rFonts w:ascii="微软雅黑" w:hAnsi="微软雅黑" w:hint="eastAsia"/>
                </w:rPr>
                <w:t>修正部分bug；</w:t>
              </w:r>
            </w:ins>
          </w:p>
          <w:p w:rsidR="0063145E" w:rsidRDefault="0063145E" w:rsidP="009E472A">
            <w:pPr>
              <w:pStyle w:val="a4"/>
              <w:widowControl/>
              <w:ind w:left="360" w:firstLineChars="0" w:firstLine="0"/>
              <w:jc w:val="left"/>
              <w:rPr>
                <w:ins w:id="9" w:author="Administrator" w:date="2021-05-07T17:07:00Z"/>
                <w:rFonts w:ascii="微软雅黑" w:hAnsi="微软雅黑" w:hint="eastAsia"/>
              </w:rPr>
            </w:pPr>
            <w:ins w:id="10" w:author="Administrator" w:date="2021-05-07T17:06:00Z">
              <w:r>
                <w:rPr>
                  <w:rFonts w:ascii="微软雅黑" w:hAnsi="微软雅黑" w:hint="eastAsia"/>
                </w:rPr>
                <w:t>CONV库下增加滚动矩阵乘函数；</w:t>
              </w:r>
            </w:ins>
          </w:p>
          <w:p w:rsidR="0063145E" w:rsidRDefault="0063145E" w:rsidP="009E472A">
            <w:pPr>
              <w:pStyle w:val="a4"/>
              <w:widowControl/>
              <w:ind w:left="360" w:firstLineChars="0" w:firstLine="0"/>
              <w:jc w:val="left"/>
              <w:rPr>
                <w:ins w:id="11" w:author="Administrator" w:date="2021-05-07T17:06:00Z"/>
                <w:rFonts w:ascii="微软雅黑" w:hAnsi="微软雅黑" w:hint="eastAsia"/>
              </w:rPr>
            </w:pPr>
            <w:ins w:id="12" w:author="Administrator" w:date="2021-05-07T17:07:00Z">
              <w:r>
                <w:rPr>
                  <w:rFonts w:ascii="微软雅黑" w:hAnsi="微软雅黑" w:hint="eastAsia"/>
                </w:rPr>
                <w:t>CONV库下增加</w:t>
              </w:r>
              <w:r w:rsidRPr="0063145E">
                <w:rPr>
                  <w:rFonts w:ascii="微软雅黑" w:hAnsi="微软雅黑"/>
                </w:rPr>
                <w:t>1024长度的48位乘累加器</w:t>
              </w:r>
              <w:r>
                <w:rPr>
                  <w:rFonts w:ascii="微软雅黑" w:hAnsi="微软雅黑" w:hint="eastAsia"/>
                </w:rPr>
                <w:t>；</w:t>
              </w:r>
            </w:ins>
          </w:p>
        </w:tc>
      </w:tr>
    </w:tbl>
    <w:p w:rsidR="006E2A6F" w:rsidRDefault="006E2A6F">
      <w:pPr>
        <w:widowControl/>
        <w:ind w:firstLine="480"/>
        <w:jc w:val="left"/>
        <w:rPr>
          <w:rFonts w:ascii="微软雅黑" w:hAnsi="微软雅黑"/>
        </w:rPr>
      </w:pPr>
    </w:p>
    <w:p w:rsidR="00D8213C" w:rsidRDefault="00D8213C" w:rsidP="00154B49">
      <w:pPr>
        <w:pStyle w:val="2"/>
        <w:ind w:firstLine="560"/>
        <w:sectPr w:rsidR="00D8213C" w:rsidSect="00651F6A"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</w:p>
    <w:p w:rsidR="00206060" w:rsidRPr="000E5B9F" w:rsidRDefault="004F4D53" w:rsidP="00154B49">
      <w:pPr>
        <w:pStyle w:val="2"/>
        <w:ind w:firstLine="560"/>
      </w:pPr>
      <w:bookmarkStart w:id="13" w:name="_Toc67577077"/>
      <w:r w:rsidRPr="000E5B9F">
        <w:rPr>
          <w:rFonts w:hint="eastAsia"/>
        </w:rPr>
        <w:lastRenderedPageBreak/>
        <w:t>一、</w:t>
      </w:r>
      <w:r w:rsidR="00206060" w:rsidRPr="000E5B9F">
        <w:rPr>
          <w:rFonts w:hint="eastAsia"/>
        </w:rPr>
        <w:t>架构设计</w:t>
      </w:r>
      <w:bookmarkEnd w:id="13"/>
    </w:p>
    <w:p w:rsidR="001564F6" w:rsidRDefault="001564F6" w:rsidP="001564F6">
      <w:pPr>
        <w:ind w:firstLine="480"/>
        <w:jc w:val="center"/>
        <w:rPr>
          <w:rFonts w:ascii="微软雅黑" w:hAnsi="微软雅黑"/>
        </w:rPr>
      </w:pPr>
      <w:r w:rsidRPr="000E5B9F">
        <w:rPr>
          <w:rFonts w:ascii="微软雅黑" w:hAnsi="微软雅黑"/>
        </w:rPr>
        <w:object w:dxaOrig="10845" w:dyaOrig="90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.3pt;height:236.4pt" o:ole="">
            <v:imagedata r:id="rId15" o:title=""/>
          </v:shape>
          <o:OLEObject Type="Embed" ProgID="Visio.Drawing.15" ShapeID="_x0000_i1025" DrawAspect="Content" ObjectID="_1681912629" r:id="rId16"/>
        </w:object>
      </w:r>
    </w:p>
    <w:p w:rsidR="00B109DE" w:rsidRPr="00154B49" w:rsidRDefault="004A1BEF" w:rsidP="001564F6">
      <w:pPr>
        <w:pStyle w:val="2"/>
        <w:ind w:firstLine="560"/>
      </w:pPr>
      <w:bookmarkStart w:id="14" w:name="_Toc67577078"/>
      <w:r w:rsidRPr="00154B49">
        <w:rPr>
          <w:rFonts w:hint="eastAsia"/>
        </w:rPr>
        <w:t>二、C</w:t>
      </w:r>
      <w:r w:rsidRPr="00154B49">
        <w:t>PU</w:t>
      </w:r>
      <w:r w:rsidR="0027737F" w:rsidRPr="00154B49">
        <w:rPr>
          <w:rFonts w:hint="eastAsia"/>
        </w:rPr>
        <w:t>模块</w:t>
      </w:r>
      <w:bookmarkEnd w:id="14"/>
    </w:p>
    <w:p w:rsidR="00F56F01" w:rsidRPr="000E5B9F" w:rsidRDefault="00B05BE8" w:rsidP="00291F44">
      <w:pPr>
        <w:ind w:firstLine="480"/>
      </w:pPr>
      <w:r w:rsidRPr="000E5B9F">
        <w:rPr>
          <w:rFonts w:hint="eastAsia"/>
        </w:rPr>
        <w:t>将</w:t>
      </w:r>
      <w:r w:rsidRPr="000E5B9F">
        <w:rPr>
          <w:rFonts w:hint="eastAsia"/>
        </w:rPr>
        <w:t>C</w:t>
      </w:r>
      <w:r w:rsidRPr="000E5B9F">
        <w:t>PU</w:t>
      </w:r>
      <w:r w:rsidRPr="000E5B9F">
        <w:rPr>
          <w:rFonts w:hint="eastAsia"/>
        </w:rPr>
        <w:t>抽象为</w:t>
      </w:r>
      <w:r w:rsidR="002708E3" w:rsidRPr="000E5B9F">
        <w:rPr>
          <w:rFonts w:hint="eastAsia"/>
        </w:rPr>
        <w:t>资源和行为的集合。</w:t>
      </w:r>
      <w:r w:rsidR="009E3B49" w:rsidRPr="000E5B9F">
        <w:rPr>
          <w:rFonts w:hint="eastAsia"/>
        </w:rPr>
        <w:t>资源体现为</w:t>
      </w:r>
      <w:r w:rsidR="00F64D01" w:rsidRPr="000E5B9F">
        <w:rPr>
          <w:rFonts w:hint="eastAsia"/>
        </w:rPr>
        <w:t>数量</w:t>
      </w:r>
      <w:r w:rsidR="00C05165" w:rsidRPr="000E5B9F">
        <w:rPr>
          <w:rFonts w:hint="eastAsia"/>
        </w:rPr>
        <w:t>有限的</w:t>
      </w:r>
      <w:r w:rsidRPr="000E5B9F">
        <w:rPr>
          <w:rFonts w:hint="eastAsia"/>
        </w:rPr>
        <w:t>寄存器</w:t>
      </w:r>
      <w:r w:rsidR="00B25CAE" w:rsidRPr="000E5B9F">
        <w:rPr>
          <w:rFonts w:hint="eastAsia"/>
        </w:rPr>
        <w:t>组</w:t>
      </w:r>
      <w:r w:rsidR="00FE511D" w:rsidRPr="000E5B9F">
        <w:rPr>
          <w:rFonts w:hint="eastAsia"/>
        </w:rPr>
        <w:t>。行为体现为</w:t>
      </w:r>
      <w:r w:rsidR="001C3950" w:rsidRPr="000E5B9F">
        <w:rPr>
          <w:rFonts w:hint="eastAsia"/>
        </w:rPr>
        <w:t>对</w:t>
      </w:r>
      <w:r w:rsidR="009230EA" w:rsidRPr="000E5B9F">
        <w:rPr>
          <w:rFonts w:hint="eastAsia"/>
        </w:rPr>
        <w:t>寄存器的</w:t>
      </w:r>
      <w:r w:rsidR="0030512E" w:rsidRPr="000E5B9F">
        <w:rPr>
          <w:rFonts w:hint="eastAsia"/>
        </w:rPr>
        <w:t>读写</w:t>
      </w:r>
      <w:r w:rsidR="0061102C" w:rsidRPr="000E5B9F">
        <w:rPr>
          <w:rFonts w:hint="eastAsia"/>
        </w:rPr>
        <w:t>、</w:t>
      </w:r>
      <w:r w:rsidR="00DC19C8" w:rsidRPr="000E5B9F">
        <w:rPr>
          <w:rFonts w:hint="eastAsia"/>
        </w:rPr>
        <w:t>运算、</w:t>
      </w:r>
      <w:r w:rsidR="0061102C" w:rsidRPr="000E5B9F">
        <w:rPr>
          <w:rFonts w:hint="eastAsia"/>
        </w:rPr>
        <w:t>条件判断等</w:t>
      </w:r>
      <w:r w:rsidR="009230EA" w:rsidRPr="000E5B9F">
        <w:rPr>
          <w:rFonts w:hint="eastAsia"/>
        </w:rPr>
        <w:t>操作</w:t>
      </w:r>
      <w:r w:rsidR="00B45B29" w:rsidRPr="000E5B9F">
        <w:rPr>
          <w:rFonts w:hint="eastAsia"/>
        </w:rPr>
        <w:t>的规则</w:t>
      </w:r>
      <w:r w:rsidR="00127C40" w:rsidRPr="000E5B9F">
        <w:rPr>
          <w:rFonts w:hint="eastAsia"/>
        </w:rPr>
        <w:t>约束</w:t>
      </w:r>
      <w:r w:rsidR="009230EA" w:rsidRPr="000E5B9F">
        <w:rPr>
          <w:rFonts w:hint="eastAsia"/>
        </w:rPr>
        <w:t>。</w:t>
      </w:r>
    </w:p>
    <w:p w:rsidR="001E6BCA" w:rsidRPr="000E5B9F" w:rsidRDefault="001E6BCA" w:rsidP="00EB26E6">
      <w:pPr>
        <w:pStyle w:val="3"/>
        <w:ind w:firstLine="480"/>
      </w:pPr>
      <w:bookmarkStart w:id="15" w:name="_Toc67577079"/>
      <w:r w:rsidRPr="000E5B9F">
        <w:rPr>
          <w:rFonts w:hint="eastAsia"/>
        </w:rPr>
        <w:t>1.</w:t>
      </w:r>
      <w:r w:rsidRPr="000E5B9F">
        <w:t xml:space="preserve"> </w:t>
      </w:r>
      <w:r w:rsidRPr="000E5B9F">
        <w:rPr>
          <w:rFonts w:hint="eastAsia"/>
        </w:rPr>
        <w:t>资源</w:t>
      </w:r>
      <w:bookmarkEnd w:id="15"/>
    </w:p>
    <w:p w:rsidR="000D5989" w:rsidRPr="000E5B9F" w:rsidRDefault="006B62E9" w:rsidP="00291F44">
      <w:pPr>
        <w:ind w:firstLine="480"/>
      </w:pPr>
      <w:r w:rsidRPr="000E5B9F">
        <w:rPr>
          <w:rFonts w:hint="eastAsia"/>
        </w:rPr>
        <w:t>数据寄存器：</w:t>
      </w:r>
      <w:r w:rsidRPr="000E5B9F">
        <w:rPr>
          <w:rFonts w:hint="eastAsia"/>
        </w:rPr>
        <w:t>R</w:t>
      </w:r>
      <w:r w:rsidRPr="000E5B9F">
        <w:t>D0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D1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D2~RD</w:t>
      </w:r>
      <w:r w:rsidR="005B5938">
        <w:rPr>
          <w:rFonts w:hint="eastAsia"/>
        </w:rPr>
        <w:t>31</w:t>
      </w:r>
    </w:p>
    <w:p w:rsidR="00351F21" w:rsidRPr="000E5B9F" w:rsidRDefault="00E12759" w:rsidP="00291F44">
      <w:pPr>
        <w:ind w:firstLine="480"/>
      </w:pPr>
      <w:r w:rsidRPr="000E5B9F">
        <w:rPr>
          <w:rFonts w:hint="eastAsia"/>
        </w:rPr>
        <w:t>地址寄存器：</w:t>
      </w:r>
      <w:r w:rsidRPr="000E5B9F">
        <w:rPr>
          <w:rFonts w:hint="eastAsia"/>
        </w:rPr>
        <w:t>R</w:t>
      </w:r>
      <w:r w:rsidRPr="000E5B9F">
        <w:t>A0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A1</w:t>
      </w:r>
      <w:r w:rsidRPr="000E5B9F">
        <w:rPr>
          <w:rFonts w:hint="eastAsia"/>
        </w:rPr>
        <w:t>，</w:t>
      </w:r>
      <w:r w:rsidRPr="000E5B9F">
        <w:t>RA2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SP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A4~7</w:t>
      </w:r>
    </w:p>
    <w:p w:rsidR="001E6BCA" w:rsidRPr="00EB26E6" w:rsidRDefault="001E6BCA" w:rsidP="00EB26E6">
      <w:pPr>
        <w:pStyle w:val="3"/>
        <w:ind w:firstLine="480"/>
      </w:pPr>
      <w:bookmarkStart w:id="16" w:name="_Toc67577080"/>
      <w:r w:rsidRPr="00EB26E6">
        <w:rPr>
          <w:rFonts w:hint="eastAsia"/>
        </w:rPr>
        <w:t>2.</w:t>
      </w:r>
      <w:r w:rsidRPr="00EB26E6">
        <w:t xml:space="preserve"> </w:t>
      </w:r>
      <w:r w:rsidRPr="00EB26E6">
        <w:rPr>
          <w:rFonts w:hint="eastAsia"/>
        </w:rPr>
        <w:t>规则</w:t>
      </w:r>
      <w:bookmarkEnd w:id="16"/>
    </w:p>
    <w:p w:rsidR="00F74929" w:rsidRPr="000E5B9F" w:rsidRDefault="001A7E39" w:rsidP="00291F44">
      <w:pPr>
        <w:ind w:firstLine="480"/>
      </w:pPr>
      <w:r w:rsidRPr="000E5B9F">
        <w:rPr>
          <w:rFonts w:hint="eastAsia"/>
        </w:rPr>
        <w:t>1</w:t>
      </w:r>
      <w:r w:rsidRPr="000E5B9F">
        <w:t>&gt;</w:t>
      </w:r>
      <w:r w:rsidR="008600DE" w:rsidRPr="000E5B9F">
        <w:t xml:space="preserve"> </w:t>
      </w:r>
      <w:r w:rsidR="00F74929" w:rsidRPr="000E5B9F">
        <w:rPr>
          <w:rFonts w:hint="eastAsia"/>
        </w:rPr>
        <w:t>函数的申明与调用采取</w:t>
      </w:r>
      <w:r w:rsidR="00F74929" w:rsidRPr="000E5B9F">
        <w:rPr>
          <w:rFonts w:hint="eastAsia"/>
        </w:rPr>
        <w:t>C</w:t>
      </w:r>
      <w:r w:rsidR="00F74929" w:rsidRPr="000E5B9F">
        <w:rPr>
          <w:rFonts w:hint="eastAsia"/>
        </w:rPr>
        <w:t>语言的标准做法。</w:t>
      </w:r>
      <w:r w:rsidR="00460738" w:rsidRPr="000E5B9F">
        <w:rPr>
          <w:rFonts w:hint="eastAsia"/>
        </w:rPr>
        <w:t>函数中需注意对寄存器的保护。</w:t>
      </w:r>
    </w:p>
    <w:p w:rsidR="00D13D23" w:rsidRPr="000E5B9F" w:rsidRDefault="001A7E39" w:rsidP="00291F44">
      <w:pPr>
        <w:ind w:firstLine="480"/>
      </w:pPr>
      <w:r w:rsidRPr="000E5B9F">
        <w:rPr>
          <w:rFonts w:hint="eastAsia"/>
        </w:rPr>
        <w:t>2</w:t>
      </w:r>
      <w:r w:rsidRPr="000E5B9F">
        <w:t>&gt;</w:t>
      </w:r>
      <w:r w:rsidR="008600DE" w:rsidRPr="000E5B9F">
        <w:t xml:space="preserve"> </w:t>
      </w:r>
      <w:r w:rsidR="00530A21" w:rsidRPr="000E5B9F">
        <w:rPr>
          <w:rFonts w:hint="eastAsia"/>
        </w:rPr>
        <w:t>原则上</w:t>
      </w:r>
      <w:r w:rsidR="008426EC" w:rsidRPr="000E5B9F">
        <w:rPr>
          <w:rFonts w:hint="eastAsia"/>
        </w:rPr>
        <w:t>需遵守下表</w:t>
      </w:r>
      <w:r w:rsidR="002C43C0" w:rsidRPr="000E5B9F">
        <w:rPr>
          <w:rFonts w:hint="eastAsia"/>
        </w:rPr>
        <w:t>。</w:t>
      </w:r>
      <w:r w:rsidR="00D13D23" w:rsidRPr="000E5B9F">
        <w:br w:type="page"/>
      </w:r>
    </w:p>
    <w:p w:rsidR="00D13D23" w:rsidRPr="000E5B9F" w:rsidRDefault="00D13D23" w:rsidP="00291F44">
      <w:pPr>
        <w:ind w:firstLine="480"/>
        <w:sectPr w:rsidR="00D13D23" w:rsidRPr="000E5B9F" w:rsidSect="00ED0917">
          <w:footerReference w:type="default" r:id="rId17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</w:p>
    <w:tbl>
      <w:tblPr>
        <w:tblW w:w="1454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/>
      </w:tblPr>
      <w:tblGrid>
        <w:gridCol w:w="1667"/>
        <w:gridCol w:w="4074"/>
        <w:gridCol w:w="2254"/>
        <w:gridCol w:w="2126"/>
        <w:gridCol w:w="2160"/>
        <w:gridCol w:w="2268"/>
      </w:tblGrid>
      <w:tr w:rsidR="008426EC" w:rsidRPr="000E5B9F" w:rsidTr="00E52846">
        <w:trPr>
          <w:cantSplit/>
          <w:trHeight w:val="312"/>
          <w:jc w:val="center"/>
        </w:trPr>
        <w:tc>
          <w:tcPr>
            <w:tcW w:w="166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single" w:sz="4" w:space="0" w:color="auto"/>
            </w:tcBorders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lastRenderedPageBreak/>
              <w:t xml:space="preserve">      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操作对象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操作类型</w:t>
            </w:r>
          </w:p>
        </w:tc>
        <w:tc>
          <w:tcPr>
            <w:tcW w:w="10614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426EC" w:rsidRPr="000E5B9F" w:rsidRDefault="008426EC" w:rsidP="00E52846">
            <w:pPr>
              <w:pStyle w:val="a3"/>
              <w:spacing w:line="240" w:lineRule="auto"/>
              <w:ind w:left="2" w:hangingChars="1" w:hanging="2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寄存器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426EC" w:rsidRPr="000E5B9F" w:rsidRDefault="008426EC" w:rsidP="00E52846">
            <w:pPr>
              <w:pStyle w:val="a3"/>
              <w:spacing w:line="240" w:lineRule="auto"/>
              <w:ind w:left="2" w:hangingChars="1" w:hanging="2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存储器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left="2" w:hangingChars="1" w:hanging="2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]</w:t>
            </w:r>
          </w:p>
        </w:tc>
      </w:tr>
      <w:tr w:rsidR="008426EC" w:rsidRPr="000E5B9F" w:rsidTr="00E52846">
        <w:trPr>
          <w:cantSplit/>
          <w:trHeight w:val="312"/>
          <w:jc w:val="center"/>
        </w:trPr>
        <w:tc>
          <w:tcPr>
            <w:tcW w:w="1667" w:type="dxa"/>
            <w:vMerge/>
            <w:tcBorders>
              <w:left w:val="single" w:sz="4" w:space="0" w:color="auto"/>
              <w:right w:val="single" w:sz="4" w:space="0" w:color="auto"/>
              <w:tl2br w:val="single" w:sz="4" w:space="0" w:color="auto"/>
            </w:tcBorders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数据寄存器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D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(RD23～RD0)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通用地址寄存器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A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(RA2～RA0)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专用地址寄存器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A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RA7～RA4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栈指针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SP</w:t>
            </w:r>
          </w:p>
        </w:tc>
        <w:tc>
          <w:tcPr>
            <w:tcW w:w="226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left="1" w:hangingChars="1" w:hanging="1"/>
              <w:jc w:val="center"/>
              <w:rPr>
                <w:rFonts w:ascii="微软雅黑" w:eastAsia="微软雅黑" w:hAnsi="微软雅黑"/>
                <w:color w:val="000000"/>
                <w:spacing w:val="-20"/>
                <w:sz w:val="18"/>
              </w:rPr>
            </w:pPr>
          </w:p>
        </w:tc>
      </w:tr>
      <w:tr w:rsidR="008426EC" w:rsidRPr="000E5B9F" w:rsidTr="00E52846">
        <w:trPr>
          <w:cantSplit/>
          <w:trHeight w:val="734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立即数操作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5~0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  <w:lang w:val="en-GB"/>
              </w:rPr>
              <w:t xml:space="preserve">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= N (N为32bit)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5~0 ±= N (0≤N&lt;256)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999999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23~0 = 0</w:t>
            </w:r>
            <w:r w:rsidRPr="000E5B9F">
              <w:rPr>
                <w:rFonts w:ascii="微软雅黑" w:eastAsia="微软雅黑" w:hAnsi="微软雅黑" w:hint="eastAsia"/>
                <w:color w:val="FFFF00"/>
                <w:sz w:val="18"/>
              </w:rPr>
              <w:t xml:space="preserve">  </w:t>
            </w:r>
            <w:r w:rsidRPr="000E5B9F">
              <w:rPr>
                <w:rFonts w:ascii="微软雅黑" w:eastAsia="微软雅黑" w:hAnsi="微软雅黑" w:hint="eastAsia"/>
                <w:color w:val="999999"/>
                <w:sz w:val="18"/>
              </w:rPr>
              <w:t>troble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23~0 = -1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  <w:lang w:val="en-GB"/>
              </w:rPr>
              <w:t xml:space="preserve">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±= N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0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lang w:val="en-GB"/>
              </w:rPr>
              <w:t>≤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N&lt;256)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420"/>
              <w:rPr>
                <w:rFonts w:ascii="微软雅黑" w:eastAsia="微软雅黑" w:hAnsi="微软雅黑"/>
                <w:color w:val="000000"/>
                <w:sz w:val="21"/>
              </w:rPr>
            </w:pPr>
          </w:p>
        </w:tc>
      </w:tr>
      <w:tr w:rsidR="008426EC" w:rsidRPr="000E5B9F" w:rsidTr="00E52846">
        <w:trPr>
          <w:cantSplit/>
          <w:trHeight w:val="1210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数据传送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~0 &lt;=&gt; RD23~0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~0 &lt;=&gt; RA7~0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23~0 &lt;=&gt; 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</w:t>
            </w:r>
          </w:p>
          <w:p w:rsidR="008C045F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D1/RD0 &lt;=&gt; RDx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D31~0 &lt;=&gt; RDx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bookmarkStart w:id="17" w:name="OLE_LINK1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&lt;=&gt; RD0</w:t>
            </w:r>
          </w:p>
          <w:bookmarkEnd w:id="17"/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&lt;=&gt; RD1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&lt;=&gt; M[</w:t>
            </w:r>
            <w:bookmarkStart w:id="18" w:name="OLE_LINK2"/>
            <w:bookmarkStart w:id="19" w:name="OLE_LINK3"/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bookmarkEnd w:id="18"/>
            <w:bookmarkEnd w:id="19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= RSP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7~4&lt;=&gt;RD0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7~4&lt;=&gt;RD1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RA7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~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4 = RSP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RA7~4&lt;=&gt;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szCs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]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leftChars="7" w:left="17"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SP &lt;=&gt; RD0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leftChars="7" w:left="17"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SP &lt;=&gt; RD1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leftChars="7" w:left="17"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SP &lt;=&gt; 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 &lt;=&gt; RD23~0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 &lt;=&gt; RA7~0</w:t>
            </w:r>
          </w:p>
          <w:p w:rsidR="00FA5477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 &lt;=&gt; RSP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</w:tr>
      <w:tr w:rsidR="008426EC" w:rsidRPr="000E5B9F" w:rsidTr="00E52846">
        <w:trPr>
          <w:cantSplit/>
          <w:trHeight w:val="314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单操作数指令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f(RD23~0)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</w:tc>
        <w:tc>
          <w:tcPr>
            <w:tcW w:w="43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f(RA7~4)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f(RA2~0)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f(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)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</w:tc>
      </w:tr>
      <w:tr w:rsidR="008426EC" w:rsidRPr="000E5B9F" w:rsidTr="00E52846">
        <w:trPr>
          <w:cantSplit/>
          <w:trHeight w:val="549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双操作数指令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D23~0  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>=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(RD0/RD1/ 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])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Chars="50" w:firstLine="9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]  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>=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 (RD1~0) 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Chars="50" w:firstLine="9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Dx 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&lt;=&gt; RD31~0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0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是 “+、-、&amp; 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”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等操作符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0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= 是“+=、-=、&amp;=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”</w:t>
            </w:r>
            <w:r w:rsidRPr="000E5B9F">
              <w:rPr>
                <w:rFonts w:ascii="微软雅黑" w:eastAsia="微软雅黑" w:hAnsi="微软雅黑" w:cs="Times New Roman" w:hint="eastAsia"/>
                <w:color w:val="000000"/>
                <w:sz w:val="18"/>
                <w:szCs w:val="24"/>
              </w:rPr>
              <w:t>等操作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  <w:p w:rsidR="008426EC" w:rsidRPr="000E5B9F" w:rsidRDefault="008426EC" w:rsidP="00E52846">
            <w:pPr>
              <w:spacing w:line="240" w:lineRule="auto"/>
              <w:ind w:firstLine="360"/>
              <w:rPr>
                <w:rFonts w:ascii="微软雅黑" w:hAnsi="微软雅黑"/>
                <w:color w:val="000000"/>
                <w:sz w:val="18"/>
              </w:rPr>
            </w:pPr>
            <w:r w:rsidRPr="000E5B9F">
              <w:rPr>
                <w:rFonts w:ascii="微软雅黑" w:hAnsi="微软雅黑" w:cs="Courier New" w:hint="eastAsia"/>
                <w:color w:val="000000"/>
                <w:sz w:val="18"/>
                <w:szCs w:val="21"/>
              </w:rPr>
              <w:t>见“双操作数指令RFF</w:t>
            </w:r>
            <w:r w:rsidRPr="000E5B9F">
              <w:rPr>
                <w:rFonts w:ascii="微软雅黑" w:hAnsi="微软雅黑" w:cs="Courier New"/>
                <w:color w:val="000000"/>
                <w:sz w:val="18"/>
                <w:szCs w:val="21"/>
              </w:rPr>
              <w:t>”</w:t>
            </w:r>
          </w:p>
        </w:tc>
        <w:tc>
          <w:tcPr>
            <w:tcW w:w="43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A7~4  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 xml:space="preserve">= 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RD1~0)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A2~0  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 xml:space="preserve">= 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RD1~0)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</w:tr>
      <w:tr w:rsidR="008426EC" w:rsidRPr="000E5B9F" w:rsidTr="00E52846">
        <w:trPr>
          <w:cantSplit/>
          <w:trHeight w:val="563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堆栈操作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ush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D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3~0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op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D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3~0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ush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~0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op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~0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ush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7~4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op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7~4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</w:tr>
      <w:tr w:rsidR="008426EC" w:rsidRPr="000E5B9F" w:rsidTr="00E52846">
        <w:trPr>
          <w:cantSplit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位操作</w:t>
            </w:r>
          </w:p>
        </w:tc>
        <w:tc>
          <w:tcPr>
            <w:tcW w:w="1288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spacing w:line="240" w:lineRule="auto"/>
              <w:ind w:firstLine="360"/>
              <w:rPr>
                <w:rFonts w:ascii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  <w:highlight w:val="cyan"/>
              </w:rPr>
              <w:t>RD0_SetBit31~0</w:t>
            </w: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</w:rPr>
              <w:t xml:space="preserve">      </w:t>
            </w:r>
          </w:p>
          <w:p w:rsidR="008426EC" w:rsidRPr="000E5B9F" w:rsidRDefault="008426EC" w:rsidP="00E52846">
            <w:pPr>
              <w:spacing w:line="240" w:lineRule="auto"/>
              <w:ind w:firstLine="360"/>
              <w:rPr>
                <w:rFonts w:ascii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  <w:highlight w:val="cyan"/>
              </w:rPr>
              <w:t>RD0_ClrBit31~0</w:t>
            </w: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</w:rPr>
              <w:t xml:space="preserve">      </w:t>
            </w:r>
          </w:p>
        </w:tc>
      </w:tr>
    </w:tbl>
    <w:p w:rsidR="00D13D23" w:rsidRPr="000E5B9F" w:rsidRDefault="00D13D23">
      <w:pPr>
        <w:ind w:firstLine="480"/>
        <w:rPr>
          <w:rFonts w:ascii="微软雅黑" w:hAnsi="微软雅黑"/>
        </w:rPr>
        <w:sectPr w:rsidR="00D13D23" w:rsidRPr="000E5B9F" w:rsidSect="00E52846">
          <w:pgSz w:w="16838" w:h="11906" w:orient="landscape"/>
          <w:pgMar w:top="1418" w:right="720" w:bottom="1276" w:left="720" w:header="851" w:footer="509" w:gutter="0"/>
          <w:cols w:space="425"/>
          <w:docGrid w:type="lines" w:linePitch="312"/>
        </w:sectPr>
      </w:pPr>
    </w:p>
    <w:p w:rsidR="00197D2E" w:rsidRPr="00154B49" w:rsidRDefault="00CD525B" w:rsidP="00154B49">
      <w:pPr>
        <w:pStyle w:val="2"/>
        <w:ind w:firstLine="560"/>
      </w:pPr>
      <w:bookmarkStart w:id="20" w:name="_Toc67577081"/>
      <w:r w:rsidRPr="00154B49">
        <w:rPr>
          <w:rFonts w:hint="eastAsia"/>
        </w:rPr>
        <w:lastRenderedPageBreak/>
        <w:t>三、</w:t>
      </w:r>
      <w:r w:rsidR="0022316C" w:rsidRPr="00154B49">
        <w:rPr>
          <w:rFonts w:hint="eastAsia"/>
        </w:rPr>
        <w:t>M</w:t>
      </w:r>
      <w:r w:rsidR="0022316C" w:rsidRPr="00154B49">
        <w:t>EMORY</w:t>
      </w:r>
      <w:bookmarkEnd w:id="20"/>
    </w:p>
    <w:p w:rsidR="003B7BBF" w:rsidRPr="000F6141" w:rsidRDefault="00892623" w:rsidP="00BE2AA7">
      <w:pPr>
        <w:ind w:firstLine="480"/>
      </w:pPr>
      <w:r w:rsidRPr="000F6141">
        <w:rPr>
          <w:rFonts w:hint="eastAsia"/>
        </w:rPr>
        <w:t>本</w:t>
      </w:r>
      <w:r w:rsidR="003D08C3" w:rsidRPr="000F6141">
        <w:rPr>
          <w:rFonts w:hint="eastAsia"/>
        </w:rPr>
        <w:t>模块负责跟内存相关的一切操作。如</w:t>
      </w:r>
      <w:r w:rsidR="003D08C3" w:rsidRPr="000F6141">
        <w:rPr>
          <w:rFonts w:hint="eastAsia"/>
        </w:rPr>
        <w:t>B</w:t>
      </w:r>
      <w:r w:rsidR="003D08C3" w:rsidRPr="000F6141">
        <w:t>ASE_RAM</w:t>
      </w:r>
      <w:r w:rsidR="003D08C3" w:rsidRPr="000F6141">
        <w:rPr>
          <w:rFonts w:hint="eastAsia"/>
        </w:rPr>
        <w:t>、</w:t>
      </w:r>
      <w:r w:rsidR="003D08C3" w:rsidRPr="000F6141">
        <w:rPr>
          <w:rFonts w:hint="eastAsia"/>
        </w:rPr>
        <w:t>G</w:t>
      </w:r>
      <w:r w:rsidR="003D08C3" w:rsidRPr="000F6141">
        <w:t>RAM</w:t>
      </w:r>
      <w:r w:rsidR="003D08C3" w:rsidRPr="000F6141">
        <w:rPr>
          <w:rFonts w:hint="eastAsia"/>
        </w:rPr>
        <w:t>、</w:t>
      </w:r>
      <w:r w:rsidR="003D08C3" w:rsidRPr="000F6141">
        <w:rPr>
          <w:rFonts w:hint="eastAsia"/>
        </w:rPr>
        <w:t>X</w:t>
      </w:r>
      <w:r w:rsidR="003D08C3" w:rsidRPr="000F6141">
        <w:t>RAM</w:t>
      </w:r>
      <w:r w:rsidR="003D08C3" w:rsidRPr="000F6141">
        <w:rPr>
          <w:rFonts w:hint="eastAsia"/>
        </w:rPr>
        <w:t>的空间大小的设定；堆栈指针</w:t>
      </w:r>
      <w:r w:rsidR="003D08C3" w:rsidRPr="000F6141">
        <w:rPr>
          <w:rFonts w:hint="eastAsia"/>
        </w:rPr>
        <w:t>R</w:t>
      </w:r>
      <w:r w:rsidR="003D08C3" w:rsidRPr="000F6141">
        <w:t>SP</w:t>
      </w:r>
      <w:r w:rsidR="003D08C3" w:rsidRPr="000F6141">
        <w:rPr>
          <w:rFonts w:hint="eastAsia"/>
        </w:rPr>
        <w:t>的管理；临时变量的申请；</w:t>
      </w:r>
      <w:r w:rsidR="00A40514" w:rsidRPr="000F6141">
        <w:rPr>
          <w:rFonts w:hint="eastAsia"/>
        </w:rPr>
        <w:t>C</w:t>
      </w:r>
      <w:r w:rsidR="00A40514" w:rsidRPr="000F6141">
        <w:t>PU</w:t>
      </w:r>
      <w:r w:rsidR="003D08C3" w:rsidRPr="000F6141">
        <w:rPr>
          <w:rFonts w:hint="eastAsia"/>
        </w:rPr>
        <w:t>对</w:t>
      </w:r>
      <w:r w:rsidR="003D08C3" w:rsidRPr="000F6141">
        <w:rPr>
          <w:rFonts w:hint="eastAsia"/>
        </w:rPr>
        <w:t>R</w:t>
      </w:r>
      <w:r w:rsidR="003D08C3" w:rsidRPr="000F6141">
        <w:t>AM</w:t>
      </w:r>
      <w:r w:rsidR="003D08C3" w:rsidRPr="000F6141">
        <w:rPr>
          <w:rFonts w:hint="eastAsia"/>
        </w:rPr>
        <w:t>的读、写操作等。</w:t>
      </w:r>
    </w:p>
    <w:p w:rsidR="005B75E4" w:rsidRPr="00005BF2" w:rsidRDefault="00BF6497" w:rsidP="00BE2AA7">
      <w:pPr>
        <w:ind w:firstLine="480"/>
      </w:pPr>
      <w:r w:rsidRPr="000F6141">
        <w:rPr>
          <w:rFonts w:hint="eastAsia"/>
        </w:rPr>
        <w:t>在嵌入式系统中，内存是</w:t>
      </w:r>
      <w:r w:rsidR="007C0244" w:rsidRPr="000F6141">
        <w:rPr>
          <w:rFonts w:hint="eastAsia"/>
        </w:rPr>
        <w:t>受限资源</w:t>
      </w:r>
      <w:r w:rsidRPr="000F6141">
        <w:rPr>
          <w:rFonts w:hint="eastAsia"/>
        </w:rPr>
        <w:t>，</w:t>
      </w:r>
      <w:r w:rsidR="00150119" w:rsidRPr="000F6141">
        <w:rPr>
          <w:rFonts w:hint="eastAsia"/>
        </w:rPr>
        <w:t>严格</w:t>
      </w:r>
      <w:r w:rsidR="003D08C3" w:rsidRPr="000F6141">
        <w:rPr>
          <w:rFonts w:hint="eastAsia"/>
        </w:rPr>
        <w:t>要求</w:t>
      </w:r>
      <w:r w:rsidR="000C1177" w:rsidRPr="000F6141">
        <w:rPr>
          <w:rFonts w:hint="eastAsia"/>
        </w:rPr>
        <w:t>应用</w:t>
      </w:r>
      <w:r w:rsidR="003D08C3" w:rsidRPr="000F6141">
        <w:rPr>
          <w:rFonts w:hint="eastAsia"/>
        </w:rPr>
        <w:t>程序中不</w:t>
      </w:r>
      <w:r w:rsidR="00732561" w:rsidRPr="000F6141">
        <w:rPr>
          <w:rFonts w:hint="eastAsia"/>
        </w:rPr>
        <w:t>使</w:t>
      </w:r>
      <w:r w:rsidR="003D08C3" w:rsidRPr="000F6141">
        <w:rPr>
          <w:rFonts w:hint="eastAsia"/>
        </w:rPr>
        <w:t>用</w:t>
      </w:r>
      <w:r w:rsidR="003D08C3" w:rsidRPr="000F6141">
        <w:rPr>
          <w:rFonts w:hint="eastAsia"/>
        </w:rPr>
        <w:t>C</w:t>
      </w:r>
      <w:r w:rsidR="003D08C3" w:rsidRPr="000F6141">
        <w:rPr>
          <w:rFonts w:hint="eastAsia"/>
        </w:rPr>
        <w:t>语言原生的数组申请</w:t>
      </w:r>
      <w:r w:rsidR="005C79C0" w:rsidRPr="000F6141">
        <w:rPr>
          <w:rFonts w:hint="eastAsia"/>
        </w:rPr>
        <w:t>、变量申请，而改为使用本模块所提供的相关函数。</w:t>
      </w:r>
    </w:p>
    <w:p w:rsidR="00EF73F7" w:rsidRPr="00EB26E6" w:rsidRDefault="00CD525B" w:rsidP="00EB26E6">
      <w:pPr>
        <w:pStyle w:val="3"/>
        <w:numPr>
          <w:ilvl w:val="0"/>
          <w:numId w:val="8"/>
        </w:numPr>
        <w:ind w:firstLine="480"/>
      </w:pPr>
      <w:bookmarkStart w:id="21" w:name="_Toc67577082"/>
      <w:r w:rsidRPr="00EB26E6">
        <w:rPr>
          <w:rFonts w:hint="eastAsia"/>
        </w:rPr>
        <w:t>资源</w:t>
      </w:r>
      <w:bookmarkEnd w:id="21"/>
    </w:p>
    <w:p w:rsidR="00494A91" w:rsidRPr="00291F44" w:rsidRDefault="00494A91" w:rsidP="00291F44">
      <w:pPr>
        <w:ind w:firstLine="480"/>
      </w:pPr>
      <w:r w:rsidRPr="00291F44">
        <w:rPr>
          <w:rFonts w:hint="eastAsia"/>
        </w:rPr>
        <w:t>以</w:t>
      </w:r>
      <w:r w:rsidRPr="00291F44">
        <w:rPr>
          <w:rFonts w:hint="eastAsia"/>
        </w:rPr>
        <w:t>320</w:t>
      </w:r>
      <w:r w:rsidRPr="00291F44">
        <w:t>D</w:t>
      </w:r>
      <w:r w:rsidRPr="00291F44">
        <w:rPr>
          <w:rFonts w:hint="eastAsia"/>
        </w:rPr>
        <w:t>为例：</w:t>
      </w:r>
    </w:p>
    <w:tbl>
      <w:tblPr>
        <w:tblStyle w:val="a5"/>
        <w:tblW w:w="0" w:type="auto"/>
        <w:tblInd w:w="360" w:type="dxa"/>
        <w:tblLook w:val="04A0"/>
      </w:tblPr>
      <w:tblGrid>
        <w:gridCol w:w="4082"/>
        <w:gridCol w:w="4080"/>
      </w:tblGrid>
      <w:tr w:rsidR="008C24C8" w:rsidRPr="00005BF2" w:rsidTr="008C24C8">
        <w:tc>
          <w:tcPr>
            <w:tcW w:w="4148" w:type="dxa"/>
          </w:tcPr>
          <w:p w:rsidR="008C24C8" w:rsidRPr="00E35EAC" w:rsidRDefault="00776C06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R</w:t>
            </w:r>
            <w:r w:rsidRPr="00E35EAC">
              <w:rPr>
                <w:szCs w:val="21"/>
              </w:rPr>
              <w:t>AM</w:t>
            </w:r>
            <w:r w:rsidR="005770B9" w:rsidRPr="00E35EAC">
              <w:rPr>
                <w:rFonts w:hint="eastAsia"/>
                <w:szCs w:val="21"/>
              </w:rPr>
              <w:t>类型</w:t>
            </w:r>
          </w:p>
        </w:tc>
        <w:tc>
          <w:tcPr>
            <w:tcW w:w="4148" w:type="dxa"/>
          </w:tcPr>
          <w:p w:rsidR="008C24C8" w:rsidRPr="00E35EAC" w:rsidRDefault="008C24C8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长度</w:t>
            </w:r>
            <w:r w:rsidR="008E3240" w:rsidRPr="00E35EAC">
              <w:rPr>
                <w:rFonts w:hint="eastAsia"/>
                <w:szCs w:val="21"/>
              </w:rPr>
              <w:t>(</w:t>
            </w:r>
            <w:r w:rsidR="008E3240" w:rsidRPr="00E35EAC">
              <w:rPr>
                <w:szCs w:val="21"/>
              </w:rPr>
              <w:t>DWORD)</w:t>
            </w:r>
          </w:p>
        </w:tc>
      </w:tr>
      <w:tr w:rsidR="008C24C8" w:rsidRPr="00005BF2" w:rsidTr="008C24C8">
        <w:tc>
          <w:tcPr>
            <w:tcW w:w="4148" w:type="dxa"/>
          </w:tcPr>
          <w:p w:rsidR="008C24C8" w:rsidRPr="00E35EAC" w:rsidRDefault="00CC2A1E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B</w:t>
            </w:r>
            <w:r w:rsidRPr="00E35EAC">
              <w:rPr>
                <w:szCs w:val="21"/>
              </w:rPr>
              <w:t>ASE_RAM</w:t>
            </w:r>
          </w:p>
        </w:tc>
        <w:tc>
          <w:tcPr>
            <w:tcW w:w="4148" w:type="dxa"/>
          </w:tcPr>
          <w:p w:rsidR="008C24C8" w:rsidRPr="00E35EAC" w:rsidRDefault="00601211" w:rsidP="00291F44">
            <w:pPr>
              <w:ind w:firstLine="480"/>
              <w:rPr>
                <w:szCs w:val="21"/>
              </w:rPr>
            </w:pPr>
            <w:r w:rsidRPr="00E35EAC">
              <w:rPr>
                <w:szCs w:val="21"/>
              </w:rPr>
              <w:t>1 * 1024</w:t>
            </w:r>
          </w:p>
        </w:tc>
      </w:tr>
      <w:tr w:rsidR="008C24C8" w:rsidRPr="00005BF2" w:rsidTr="008C24C8">
        <w:tc>
          <w:tcPr>
            <w:tcW w:w="4148" w:type="dxa"/>
          </w:tcPr>
          <w:p w:rsidR="008C24C8" w:rsidRPr="00E35EAC" w:rsidRDefault="00601211" w:rsidP="00291F44">
            <w:pPr>
              <w:ind w:firstLine="480"/>
              <w:rPr>
                <w:szCs w:val="21"/>
              </w:rPr>
            </w:pPr>
            <w:r w:rsidRPr="00E35EAC">
              <w:rPr>
                <w:szCs w:val="21"/>
              </w:rPr>
              <w:t>GRAM</w:t>
            </w:r>
          </w:p>
        </w:tc>
        <w:tc>
          <w:tcPr>
            <w:tcW w:w="4148" w:type="dxa"/>
          </w:tcPr>
          <w:p w:rsidR="008C24C8" w:rsidRPr="00E35EAC" w:rsidRDefault="006D54D2" w:rsidP="00291F44">
            <w:pPr>
              <w:ind w:firstLine="480"/>
              <w:rPr>
                <w:szCs w:val="21"/>
              </w:rPr>
            </w:pPr>
            <w:r>
              <w:rPr>
                <w:rFonts w:hint="eastAsia"/>
                <w:szCs w:val="21"/>
              </w:rPr>
              <w:t>16</w:t>
            </w:r>
            <w:r w:rsidR="00005CE0" w:rsidRPr="00E35EAC">
              <w:rPr>
                <w:szCs w:val="21"/>
              </w:rPr>
              <w:t xml:space="preserve"> * </w:t>
            </w:r>
            <w:r>
              <w:rPr>
                <w:rFonts w:hint="eastAsia"/>
                <w:szCs w:val="21"/>
              </w:rPr>
              <w:t>256</w:t>
            </w:r>
          </w:p>
        </w:tc>
      </w:tr>
      <w:tr w:rsidR="008C24C8" w:rsidRPr="00005BF2" w:rsidTr="008C24C8">
        <w:tc>
          <w:tcPr>
            <w:tcW w:w="4148" w:type="dxa"/>
          </w:tcPr>
          <w:p w:rsidR="008C24C8" w:rsidRPr="00E35EAC" w:rsidRDefault="009D1A8B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X</w:t>
            </w:r>
            <w:r w:rsidRPr="00E35EAC">
              <w:rPr>
                <w:szCs w:val="21"/>
              </w:rPr>
              <w:t>RAM</w:t>
            </w:r>
          </w:p>
        </w:tc>
        <w:tc>
          <w:tcPr>
            <w:tcW w:w="4148" w:type="dxa"/>
          </w:tcPr>
          <w:p w:rsidR="008C24C8" w:rsidRPr="00E35EAC" w:rsidRDefault="00A90E3A" w:rsidP="00291F44">
            <w:pPr>
              <w:ind w:firstLine="480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  <w:r w:rsidR="00CD586F">
              <w:rPr>
                <w:szCs w:val="21"/>
              </w:rPr>
              <w:t xml:space="preserve"> </w:t>
            </w:r>
            <w:r w:rsidR="00E4645C" w:rsidRPr="00E35EAC">
              <w:rPr>
                <w:szCs w:val="21"/>
              </w:rPr>
              <w:t xml:space="preserve">* </w:t>
            </w:r>
            <w:r>
              <w:rPr>
                <w:rFonts w:hint="eastAsia"/>
                <w:szCs w:val="21"/>
              </w:rPr>
              <w:t>256</w:t>
            </w:r>
          </w:p>
        </w:tc>
      </w:tr>
    </w:tbl>
    <w:p w:rsidR="00F1735A" w:rsidRPr="00EB26E6" w:rsidRDefault="00CD525B" w:rsidP="00EB26E6">
      <w:pPr>
        <w:pStyle w:val="3"/>
        <w:numPr>
          <w:ilvl w:val="0"/>
          <w:numId w:val="8"/>
        </w:numPr>
        <w:ind w:firstLine="480"/>
      </w:pPr>
      <w:bookmarkStart w:id="22" w:name="_Toc67577083"/>
      <w:r w:rsidRPr="00EB26E6">
        <w:rPr>
          <w:rFonts w:hint="eastAsia"/>
        </w:rPr>
        <w:t>规则</w:t>
      </w:r>
      <w:bookmarkEnd w:id="22"/>
    </w:p>
    <w:tbl>
      <w:tblPr>
        <w:tblStyle w:val="a5"/>
        <w:tblW w:w="0" w:type="auto"/>
        <w:tblInd w:w="421" w:type="dxa"/>
        <w:tblLayout w:type="fixed"/>
        <w:tblLook w:val="04A0"/>
      </w:tblPr>
      <w:tblGrid>
        <w:gridCol w:w="1293"/>
        <w:gridCol w:w="2799"/>
        <w:gridCol w:w="4009"/>
      </w:tblGrid>
      <w:tr w:rsidR="001C66E8" w:rsidRPr="00005BF2" w:rsidTr="007E71E3">
        <w:tc>
          <w:tcPr>
            <w:tcW w:w="1293" w:type="dxa"/>
          </w:tcPr>
          <w:p w:rsidR="004D2154" w:rsidRPr="00E35EAC" w:rsidRDefault="004D2154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操作</w:t>
            </w:r>
          </w:p>
        </w:tc>
        <w:tc>
          <w:tcPr>
            <w:tcW w:w="2799" w:type="dxa"/>
          </w:tcPr>
          <w:p w:rsidR="004D2154" w:rsidRPr="00E35EAC" w:rsidRDefault="004D2154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汇编</w:t>
            </w:r>
            <w:r w:rsidR="0089042A" w:rsidRPr="00E35EAC">
              <w:rPr>
                <w:rFonts w:ascii="微软雅黑" w:hAnsi="微软雅黑" w:hint="eastAsia"/>
                <w:szCs w:val="21"/>
              </w:rPr>
              <w:t>指令</w:t>
            </w:r>
          </w:p>
        </w:tc>
        <w:tc>
          <w:tcPr>
            <w:tcW w:w="4009" w:type="dxa"/>
          </w:tcPr>
          <w:p w:rsidR="004D2154" w:rsidRPr="00E35EAC" w:rsidRDefault="004D2154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模拟器函数</w:t>
            </w:r>
          </w:p>
        </w:tc>
      </w:tr>
      <w:tr w:rsidR="001C66E8" w:rsidRPr="00005BF2" w:rsidTr="007E71E3">
        <w:tc>
          <w:tcPr>
            <w:tcW w:w="1293" w:type="dxa"/>
          </w:tcPr>
          <w:p w:rsidR="004D2154" w:rsidRPr="00E35EAC" w:rsidRDefault="00AA543A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读</w:t>
            </w:r>
          </w:p>
        </w:tc>
        <w:tc>
          <w:tcPr>
            <w:tcW w:w="2799" w:type="dxa"/>
          </w:tcPr>
          <w:p w:rsidR="004D2154" w:rsidRPr="00E35EAC" w:rsidRDefault="0098234F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</w:t>
            </w:r>
            <w:r w:rsidR="00FF6E5D" w:rsidRPr="00E35EAC">
              <w:rPr>
                <w:rFonts w:ascii="微软雅黑" w:hAnsi="微软雅黑"/>
                <w:szCs w:val="21"/>
              </w:rPr>
              <w:t>y</w:t>
            </w:r>
            <w:r w:rsidRPr="00E35EAC">
              <w:rPr>
                <w:rFonts w:ascii="微软雅黑" w:hAnsi="微软雅黑"/>
                <w:szCs w:val="21"/>
              </w:rPr>
              <w:t xml:space="preserve"> = M[</w:t>
            </w:r>
            <w:r w:rsidR="006D5021" w:rsidRPr="00E35EAC">
              <w:rPr>
                <w:rFonts w:ascii="微软雅黑" w:hAnsi="微软雅黑"/>
                <w:szCs w:val="21"/>
              </w:rPr>
              <w:t>RAx</w:t>
            </w:r>
            <w:r w:rsidRPr="00E35EAC">
              <w:rPr>
                <w:rFonts w:ascii="微软雅黑" w:hAnsi="微软雅黑"/>
                <w:szCs w:val="21"/>
              </w:rPr>
              <w:t>]</w:t>
            </w:r>
            <w:r w:rsidR="00D25DCE" w:rsidRPr="00E35EAC">
              <w:rPr>
                <w:rFonts w:ascii="微软雅黑" w:hAnsi="微软雅黑"/>
                <w:szCs w:val="21"/>
              </w:rPr>
              <w:t>;</w:t>
            </w:r>
          </w:p>
        </w:tc>
        <w:tc>
          <w:tcPr>
            <w:tcW w:w="4009" w:type="dxa"/>
          </w:tcPr>
          <w:p w:rsidR="004D2154" w:rsidRPr="00E35EAC" w:rsidRDefault="004102BF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 = M[RAx];</w:t>
            </w:r>
            <w:r>
              <w:rPr>
                <w:rFonts w:ascii="微软雅黑" w:hAnsi="微软雅黑"/>
                <w:szCs w:val="21"/>
              </w:rPr>
              <w:br/>
            </w:r>
            <w:r w:rsidR="00A158F1" w:rsidRPr="00E35EAC">
              <w:rPr>
                <w:rFonts w:ascii="微软雅黑" w:hAnsi="微软雅黑" w:hint="eastAsia"/>
                <w:szCs w:val="21"/>
              </w:rPr>
              <w:t>R</w:t>
            </w:r>
            <w:r w:rsidR="00A158F1" w:rsidRPr="00E35EAC">
              <w:rPr>
                <w:rFonts w:ascii="微软雅黑" w:hAnsi="微软雅黑"/>
                <w:szCs w:val="21"/>
              </w:rPr>
              <w:t>Dx/RA</w:t>
            </w:r>
            <w:r w:rsidR="00FF6E5D" w:rsidRPr="00E35EAC">
              <w:rPr>
                <w:rFonts w:ascii="微软雅黑" w:hAnsi="微软雅黑"/>
                <w:szCs w:val="21"/>
              </w:rPr>
              <w:t>y</w:t>
            </w:r>
            <w:r w:rsidR="00A158F1" w:rsidRPr="00E35EAC">
              <w:rPr>
                <w:rFonts w:ascii="微软雅黑" w:hAnsi="微软雅黑"/>
                <w:szCs w:val="21"/>
              </w:rPr>
              <w:t xml:space="preserve"> = </w:t>
            </w:r>
            <w:r w:rsidR="009070D5" w:rsidRPr="00E35EAC">
              <w:rPr>
                <w:rFonts w:ascii="微软雅黑" w:hAnsi="微软雅黑"/>
                <w:color w:val="7030A0"/>
                <w:szCs w:val="21"/>
              </w:rPr>
              <w:t>GET_M</w:t>
            </w:r>
            <w:r w:rsidR="00A158F1" w:rsidRPr="00E35EAC">
              <w:rPr>
                <w:rFonts w:ascii="微软雅黑" w:hAnsi="微软雅黑"/>
                <w:szCs w:val="21"/>
              </w:rPr>
              <w:t>(RAx);</w:t>
            </w:r>
            <w:r w:rsidR="00F52C9F">
              <w:rPr>
                <w:rFonts w:ascii="微软雅黑" w:hAnsi="微软雅黑" w:hint="eastAsia"/>
                <w:szCs w:val="21"/>
              </w:rPr>
              <w:t>（将舍弃）</w:t>
            </w:r>
          </w:p>
        </w:tc>
      </w:tr>
      <w:tr w:rsidR="001C66E8" w:rsidRPr="00005BF2" w:rsidTr="007E71E3">
        <w:tc>
          <w:tcPr>
            <w:tcW w:w="1293" w:type="dxa"/>
          </w:tcPr>
          <w:p w:rsidR="004D2154" w:rsidRPr="00E35EAC" w:rsidRDefault="000A13F5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</w:t>
            </w:r>
            <w:r w:rsidR="00357E7C" w:rsidRPr="00E35EAC">
              <w:rPr>
                <w:rFonts w:ascii="微软雅黑" w:hAnsi="微软雅黑" w:hint="eastAsia"/>
                <w:szCs w:val="21"/>
              </w:rPr>
              <w:t>写</w:t>
            </w:r>
          </w:p>
        </w:tc>
        <w:tc>
          <w:tcPr>
            <w:tcW w:w="2799" w:type="dxa"/>
          </w:tcPr>
          <w:p w:rsidR="004D2154" w:rsidRPr="00E35EAC" w:rsidRDefault="000079FE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 xml:space="preserve">M[RAx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</w:t>
            </w:r>
            <w:r w:rsidR="00D85D03" w:rsidRPr="00E35EAC">
              <w:rPr>
                <w:rFonts w:ascii="微软雅黑" w:hAnsi="微软雅黑"/>
                <w:szCs w:val="21"/>
              </w:rPr>
              <w:t>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</w:tc>
        <w:tc>
          <w:tcPr>
            <w:tcW w:w="4009" w:type="dxa"/>
          </w:tcPr>
          <w:p w:rsidR="0005445C" w:rsidRDefault="0005445C" w:rsidP="005F547F">
            <w:pPr>
              <w:ind w:firstLine="480"/>
              <w:jc w:val="center"/>
              <w:rPr>
                <w:rFonts w:ascii="微软雅黑" w:hAnsi="微软雅黑"/>
                <w:color w:val="7030A0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 xml:space="preserve">M[RAx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  <w:p w:rsidR="004D2154" w:rsidRPr="00E35EAC" w:rsidRDefault="00A21842" w:rsidP="00327300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color w:val="7030A0"/>
                <w:szCs w:val="21"/>
              </w:rPr>
              <w:t>S</w:t>
            </w:r>
            <w:r w:rsidRPr="00E35EAC">
              <w:rPr>
                <w:rFonts w:ascii="微软雅黑" w:hAnsi="微软雅黑"/>
                <w:color w:val="7030A0"/>
                <w:szCs w:val="21"/>
              </w:rPr>
              <w:t>ET_M</w:t>
            </w:r>
            <w:r w:rsidRPr="00E35EAC">
              <w:rPr>
                <w:rFonts w:ascii="微软雅黑" w:hAnsi="微软雅黑"/>
                <w:szCs w:val="21"/>
              </w:rPr>
              <w:t>(RAx, RDx/RA</w:t>
            </w:r>
            <w:r w:rsidR="00D85D03" w:rsidRPr="00E35EAC">
              <w:rPr>
                <w:rFonts w:ascii="微软雅黑" w:hAnsi="微软雅黑"/>
                <w:szCs w:val="21"/>
              </w:rPr>
              <w:t>y</w:t>
            </w:r>
            <w:r w:rsidRPr="00E35EAC">
              <w:rPr>
                <w:rFonts w:ascii="微软雅黑" w:hAnsi="微软雅黑"/>
                <w:szCs w:val="21"/>
              </w:rPr>
              <w:t>)</w:t>
            </w:r>
            <w:r w:rsidR="007C6CC1" w:rsidRPr="00E35EAC">
              <w:rPr>
                <w:rFonts w:ascii="微软雅黑" w:hAnsi="微软雅黑"/>
                <w:szCs w:val="21"/>
              </w:rPr>
              <w:t>;</w:t>
            </w:r>
            <w:r w:rsidR="004A50AC">
              <w:rPr>
                <w:rFonts w:ascii="微软雅黑" w:hAnsi="微软雅黑" w:hint="eastAsia"/>
                <w:szCs w:val="21"/>
              </w:rPr>
              <w:t xml:space="preserve"> （将舍弃）</w:t>
            </w:r>
          </w:p>
        </w:tc>
      </w:tr>
      <w:tr w:rsidR="00BD15FB" w:rsidRPr="00005BF2" w:rsidTr="007E71E3">
        <w:tc>
          <w:tcPr>
            <w:tcW w:w="1293" w:type="dxa"/>
          </w:tcPr>
          <w:p w:rsidR="000509C1" w:rsidRPr="00E35EAC" w:rsidRDefault="00BD15FB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读</w:t>
            </w:r>
          </w:p>
        </w:tc>
        <w:tc>
          <w:tcPr>
            <w:tcW w:w="2799" w:type="dxa"/>
          </w:tcPr>
          <w:p w:rsidR="00BD15FB" w:rsidRPr="00E35EAC" w:rsidRDefault="00BD15FB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 = M[RAx</w:t>
            </w:r>
            <w:r w:rsidR="008F1925"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>];</w:t>
            </w:r>
          </w:p>
        </w:tc>
        <w:tc>
          <w:tcPr>
            <w:tcW w:w="4009" w:type="dxa"/>
          </w:tcPr>
          <w:p w:rsidR="00BD15FB" w:rsidRPr="00574BA7" w:rsidRDefault="008226F9" w:rsidP="00574BA7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 = M[RAx</w:t>
            </w:r>
            <w:r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>];</w:t>
            </w:r>
          </w:p>
        </w:tc>
      </w:tr>
      <w:tr w:rsidR="00BD15FB" w:rsidRPr="00005BF2" w:rsidTr="007E71E3">
        <w:tc>
          <w:tcPr>
            <w:tcW w:w="1293" w:type="dxa"/>
          </w:tcPr>
          <w:p w:rsidR="00FE4086" w:rsidRDefault="00BD15FB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lastRenderedPageBreak/>
              <w:t>内存写</w:t>
            </w:r>
          </w:p>
        </w:tc>
        <w:tc>
          <w:tcPr>
            <w:tcW w:w="2799" w:type="dxa"/>
          </w:tcPr>
          <w:p w:rsidR="00BD15FB" w:rsidRDefault="00BD15FB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>M[RAx</w:t>
            </w:r>
            <w:r w:rsidR="00B91EB0"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 xml:space="preserve">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</w:tc>
        <w:tc>
          <w:tcPr>
            <w:tcW w:w="4009" w:type="dxa"/>
          </w:tcPr>
          <w:p w:rsidR="00040499" w:rsidRPr="00E35EAC" w:rsidRDefault="00632F57" w:rsidP="00BD15FB">
            <w:pPr>
              <w:ind w:firstLine="480"/>
              <w:jc w:val="center"/>
              <w:rPr>
                <w:rFonts w:ascii="微软雅黑" w:hAnsi="微软雅黑"/>
                <w:color w:val="7030A0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>M[RAx</w:t>
            </w:r>
            <w:r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 xml:space="preserve">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</w:tc>
      </w:tr>
      <w:tr w:rsidR="001C66E8" w:rsidRPr="00005BF2" w:rsidTr="007E71E3">
        <w:tc>
          <w:tcPr>
            <w:tcW w:w="1293" w:type="dxa"/>
          </w:tcPr>
          <w:p w:rsidR="004D2154" w:rsidRPr="00E35EAC" w:rsidRDefault="00A650F9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临时</w:t>
            </w:r>
            <w:r w:rsidR="001945CE" w:rsidRPr="00E35EAC">
              <w:rPr>
                <w:rFonts w:ascii="微软雅黑" w:hAnsi="微软雅黑" w:hint="eastAsia"/>
                <w:szCs w:val="21"/>
              </w:rPr>
              <w:t>内存申请</w:t>
            </w:r>
          </w:p>
        </w:tc>
        <w:tc>
          <w:tcPr>
            <w:tcW w:w="2799" w:type="dxa"/>
          </w:tcPr>
          <w:p w:rsidR="004D2154" w:rsidRPr="00E35EAC" w:rsidRDefault="0094249D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SP -= N*MMU_BASE;</w:t>
            </w:r>
          </w:p>
        </w:tc>
        <w:tc>
          <w:tcPr>
            <w:tcW w:w="4009" w:type="dxa"/>
          </w:tcPr>
          <w:p w:rsidR="004D2154" w:rsidRPr="00E35EAC" w:rsidRDefault="00E87DBE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SP -= N*MMU_BASE;</w:t>
            </w:r>
          </w:p>
        </w:tc>
      </w:tr>
      <w:tr w:rsidR="001C66E8" w:rsidRPr="00005BF2" w:rsidTr="007E71E3">
        <w:tc>
          <w:tcPr>
            <w:tcW w:w="1293" w:type="dxa"/>
          </w:tcPr>
          <w:p w:rsidR="00DD478F" w:rsidRPr="00E35EAC" w:rsidRDefault="00DD478F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临时内存释放</w:t>
            </w:r>
          </w:p>
        </w:tc>
        <w:tc>
          <w:tcPr>
            <w:tcW w:w="2799" w:type="dxa"/>
          </w:tcPr>
          <w:p w:rsidR="00DD478F" w:rsidRPr="00E35EAC" w:rsidRDefault="00DD478F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 xml:space="preserve">SP </w:t>
            </w:r>
            <w:r w:rsidR="00734499" w:rsidRPr="00E35EAC">
              <w:rPr>
                <w:rFonts w:ascii="微软雅黑" w:hAnsi="微软雅黑" w:hint="eastAsia"/>
                <w:szCs w:val="21"/>
              </w:rPr>
              <w:t>+</w:t>
            </w:r>
            <w:r w:rsidRPr="00E35EAC">
              <w:rPr>
                <w:rFonts w:ascii="微软雅黑" w:hAnsi="微软雅黑"/>
                <w:szCs w:val="21"/>
              </w:rPr>
              <w:t>=N*MMU_BASE;</w:t>
            </w:r>
          </w:p>
        </w:tc>
        <w:tc>
          <w:tcPr>
            <w:tcW w:w="4009" w:type="dxa"/>
          </w:tcPr>
          <w:p w:rsidR="00DD478F" w:rsidRPr="00E35EAC" w:rsidRDefault="00A243DD" w:rsidP="00DD478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 xml:space="preserve">SP </w:t>
            </w:r>
            <w:r w:rsidRPr="00E35EAC">
              <w:rPr>
                <w:rFonts w:ascii="微软雅黑" w:hAnsi="微软雅黑" w:hint="eastAsia"/>
                <w:szCs w:val="21"/>
              </w:rPr>
              <w:t>+</w:t>
            </w:r>
            <w:r w:rsidRPr="00E35EAC">
              <w:rPr>
                <w:rFonts w:ascii="微软雅黑" w:hAnsi="微软雅黑"/>
                <w:szCs w:val="21"/>
              </w:rPr>
              <w:t>=N*MMU_BASE;</w:t>
            </w:r>
          </w:p>
        </w:tc>
      </w:tr>
      <w:tr w:rsidR="001C66E8" w:rsidRPr="00005BF2" w:rsidTr="007E71E3">
        <w:tc>
          <w:tcPr>
            <w:tcW w:w="1293" w:type="dxa"/>
          </w:tcPr>
          <w:p w:rsidR="00DD478F" w:rsidRPr="00E35EAC" w:rsidRDefault="00A7567C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压栈</w:t>
            </w:r>
          </w:p>
        </w:tc>
        <w:tc>
          <w:tcPr>
            <w:tcW w:w="2799" w:type="dxa"/>
          </w:tcPr>
          <w:p w:rsidR="00DD478F" w:rsidRPr="00E35EAC" w:rsidRDefault="00027AB4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p</w:t>
            </w:r>
            <w:r w:rsidR="006E7AF0" w:rsidRPr="00E35EAC">
              <w:rPr>
                <w:rFonts w:ascii="微软雅黑" w:hAnsi="微软雅黑"/>
                <w:szCs w:val="21"/>
              </w:rPr>
              <w:t>ush</w:t>
            </w:r>
            <w:r>
              <w:rPr>
                <w:rFonts w:ascii="微软雅黑" w:hAnsi="微软雅黑"/>
                <w:szCs w:val="21"/>
              </w:rPr>
              <w:t xml:space="preserve"> </w:t>
            </w:r>
            <w:r w:rsidR="006E7AF0" w:rsidRPr="00E35EAC">
              <w:rPr>
                <w:rFonts w:ascii="微软雅黑" w:hAnsi="微软雅黑"/>
                <w:szCs w:val="21"/>
              </w:rPr>
              <w:t>RDx/RAx</w:t>
            </w:r>
          </w:p>
        </w:tc>
        <w:tc>
          <w:tcPr>
            <w:tcW w:w="4009" w:type="dxa"/>
          </w:tcPr>
          <w:p w:rsidR="00DD478F" w:rsidRPr="00E35EAC" w:rsidRDefault="00863CBE" w:rsidP="00DD478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color w:val="7030A0"/>
                <w:szCs w:val="21"/>
              </w:rPr>
              <w:t>push</w:t>
            </w:r>
            <w:r w:rsidRPr="00E35EAC">
              <w:rPr>
                <w:rFonts w:ascii="微软雅黑" w:hAnsi="微软雅黑"/>
                <w:szCs w:val="21"/>
              </w:rPr>
              <w:t>(RDx/RAx)</w:t>
            </w:r>
          </w:p>
        </w:tc>
      </w:tr>
      <w:tr w:rsidR="001C66E8" w:rsidRPr="00005BF2" w:rsidTr="007E71E3">
        <w:tc>
          <w:tcPr>
            <w:tcW w:w="1293" w:type="dxa"/>
          </w:tcPr>
          <w:p w:rsidR="00DD478F" w:rsidRPr="00E35EAC" w:rsidRDefault="004525F7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退</w:t>
            </w:r>
            <w:r w:rsidR="009C44F1" w:rsidRPr="00E35EAC">
              <w:rPr>
                <w:rFonts w:ascii="微软雅黑" w:hAnsi="微软雅黑" w:hint="eastAsia"/>
                <w:szCs w:val="21"/>
              </w:rPr>
              <w:t>栈</w:t>
            </w:r>
          </w:p>
        </w:tc>
        <w:tc>
          <w:tcPr>
            <w:tcW w:w="2799" w:type="dxa"/>
          </w:tcPr>
          <w:p w:rsidR="00DD478F" w:rsidRPr="00E35EAC" w:rsidRDefault="00027AB4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p</w:t>
            </w:r>
            <w:r w:rsidR="000E5AC9" w:rsidRPr="00E35EAC">
              <w:rPr>
                <w:rFonts w:ascii="微软雅黑" w:hAnsi="微软雅黑"/>
                <w:szCs w:val="21"/>
              </w:rPr>
              <w:t>op</w:t>
            </w:r>
            <w:r>
              <w:rPr>
                <w:rFonts w:ascii="微软雅黑" w:hAnsi="微软雅黑"/>
                <w:szCs w:val="21"/>
              </w:rPr>
              <w:t xml:space="preserve"> </w:t>
            </w:r>
            <w:r w:rsidR="00DF25C9" w:rsidRPr="00E35EAC">
              <w:rPr>
                <w:rFonts w:ascii="微软雅黑" w:hAnsi="微软雅黑"/>
                <w:szCs w:val="21"/>
              </w:rPr>
              <w:t>RDx/RAx</w:t>
            </w:r>
            <w:r>
              <w:rPr>
                <w:rFonts w:ascii="微软雅黑" w:hAnsi="微软雅黑"/>
                <w:szCs w:val="21"/>
              </w:rPr>
              <w:t xml:space="preserve"> </w:t>
            </w:r>
          </w:p>
        </w:tc>
        <w:tc>
          <w:tcPr>
            <w:tcW w:w="4009" w:type="dxa"/>
          </w:tcPr>
          <w:p w:rsidR="00DD478F" w:rsidRPr="00E35EAC" w:rsidRDefault="00863CBE" w:rsidP="00DD478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color w:val="7030A0"/>
                <w:szCs w:val="21"/>
              </w:rPr>
              <w:t>pop</w:t>
            </w:r>
            <w:r w:rsidRPr="00E35EAC">
              <w:rPr>
                <w:rFonts w:ascii="微软雅黑" w:hAnsi="微软雅黑"/>
                <w:szCs w:val="21"/>
              </w:rPr>
              <w:t>(RDx/RAx)</w:t>
            </w:r>
          </w:p>
        </w:tc>
      </w:tr>
      <w:tr w:rsidR="001C66E8" w:rsidRPr="00005BF2" w:rsidTr="007E71E3">
        <w:tc>
          <w:tcPr>
            <w:tcW w:w="1293" w:type="dxa"/>
          </w:tcPr>
          <w:p w:rsidR="00D87CDA" w:rsidRPr="00E35EAC" w:rsidRDefault="00463528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</w:t>
            </w:r>
            <w:r w:rsidR="00D87CDA" w:rsidRPr="00E35EAC">
              <w:rPr>
                <w:rFonts w:ascii="微软雅黑" w:hAnsi="微软雅黑" w:hint="eastAsia"/>
                <w:szCs w:val="21"/>
              </w:rPr>
              <w:t>块拷贝</w:t>
            </w:r>
          </w:p>
        </w:tc>
        <w:tc>
          <w:tcPr>
            <w:tcW w:w="2799" w:type="dxa"/>
          </w:tcPr>
          <w:p w:rsidR="00D87CDA" w:rsidRPr="00E35EAC" w:rsidRDefault="00C81360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m</w:t>
            </w:r>
            <w:r w:rsidR="00145521" w:rsidRPr="00E35EAC">
              <w:rPr>
                <w:rFonts w:ascii="微软雅黑" w:hAnsi="微软雅黑"/>
                <w:szCs w:val="21"/>
              </w:rPr>
              <w:t>emcpy/dma</w:t>
            </w:r>
            <w:r w:rsidR="00145521" w:rsidRPr="00E35EAC">
              <w:rPr>
                <w:rFonts w:ascii="微软雅黑" w:hAnsi="微软雅黑" w:hint="eastAsia"/>
                <w:szCs w:val="21"/>
              </w:rPr>
              <w:t>指令</w:t>
            </w:r>
          </w:p>
        </w:tc>
        <w:tc>
          <w:tcPr>
            <w:tcW w:w="4009" w:type="dxa"/>
          </w:tcPr>
          <w:p w:rsidR="00D87CDA" w:rsidRPr="00E35EAC" w:rsidRDefault="00FF36C4" w:rsidP="00DD478F">
            <w:pPr>
              <w:ind w:firstLine="480"/>
              <w:jc w:val="center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/>
                <w:color w:val="7030A0"/>
                <w:szCs w:val="21"/>
              </w:rPr>
              <w:t>MEMCPY</w:t>
            </w:r>
            <w:r w:rsidR="006F7A40" w:rsidRPr="00E35EAC">
              <w:rPr>
                <w:rFonts w:ascii="微软雅黑" w:hAnsi="微软雅黑"/>
                <w:szCs w:val="21"/>
              </w:rPr>
              <w:t>(len, src, dst)</w:t>
            </w:r>
          </w:p>
        </w:tc>
      </w:tr>
      <w:tr w:rsidR="0039359C" w:rsidRPr="00005BF2" w:rsidTr="007E71E3">
        <w:tc>
          <w:tcPr>
            <w:tcW w:w="1293" w:type="dxa"/>
          </w:tcPr>
          <w:p w:rsidR="00124B4E" w:rsidRPr="00E35EAC" w:rsidRDefault="00124B4E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函数</w:t>
            </w:r>
            <w:r w:rsidR="001C66E8">
              <w:rPr>
                <w:rFonts w:ascii="微软雅黑" w:hAnsi="微软雅黑" w:hint="eastAsia"/>
                <w:szCs w:val="21"/>
              </w:rPr>
              <w:t>声</w:t>
            </w:r>
            <w:r>
              <w:rPr>
                <w:rFonts w:ascii="微软雅黑" w:hAnsi="微软雅黑" w:hint="eastAsia"/>
                <w:szCs w:val="21"/>
              </w:rPr>
              <w:t>明</w:t>
            </w:r>
            <w:r w:rsidR="00D618A9">
              <w:rPr>
                <w:rFonts w:ascii="微软雅黑" w:hAnsi="微软雅黑" w:hint="eastAsia"/>
                <w:szCs w:val="21"/>
              </w:rPr>
              <w:t>1</w:t>
            </w:r>
          </w:p>
        </w:tc>
        <w:tc>
          <w:tcPr>
            <w:tcW w:w="2799" w:type="dxa"/>
          </w:tcPr>
          <w:p w:rsidR="00124B4E" w:rsidRPr="00E35EAC" w:rsidRDefault="00124B4E" w:rsidP="00BE2AA7">
            <w:pPr>
              <w:ind w:firstLineChars="0" w:firstLine="0"/>
              <w:jc w:val="left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S</w:t>
            </w:r>
            <w:r>
              <w:rPr>
                <w:rFonts w:ascii="微软雅黑" w:hAnsi="微软雅黑"/>
                <w:szCs w:val="21"/>
              </w:rPr>
              <w:t>ub func;</w:t>
            </w:r>
            <w:r w:rsidR="00ED17BC">
              <w:rPr>
                <w:rFonts w:ascii="微软雅黑" w:hAnsi="微软雅黑"/>
                <w:szCs w:val="21"/>
              </w:rPr>
              <w:br/>
              <w:t>…</w:t>
            </w:r>
            <w:r w:rsidR="00F47AC8">
              <w:rPr>
                <w:rFonts w:ascii="微软雅黑" w:hAnsi="微软雅黑"/>
                <w:szCs w:val="21"/>
              </w:rPr>
              <w:br/>
              <w:t>Return(</w:t>
            </w:r>
            <w:r w:rsidR="00EF4D4D">
              <w:rPr>
                <w:rFonts w:ascii="微软雅黑" w:hAnsi="微软雅黑"/>
                <w:szCs w:val="21"/>
              </w:rPr>
              <w:t>n</w:t>
            </w:r>
            <w:r w:rsidR="00F47AC8">
              <w:rPr>
                <w:rFonts w:ascii="微软雅黑" w:hAnsi="微软雅黑"/>
                <w:szCs w:val="21"/>
              </w:rPr>
              <w:t>*MMU_BASE);</w:t>
            </w:r>
            <w:r w:rsidR="00EF4D4D">
              <w:rPr>
                <w:rFonts w:ascii="微软雅黑" w:hAnsi="微软雅黑"/>
                <w:szCs w:val="21"/>
              </w:rPr>
              <w:br/>
            </w:r>
            <w:r w:rsidR="00EF4D4D">
              <w:rPr>
                <w:rFonts w:ascii="微软雅黑" w:hAnsi="微软雅黑" w:hint="eastAsia"/>
                <w:szCs w:val="21"/>
              </w:rPr>
              <w:t>n为函数压栈参数个数</w:t>
            </w:r>
          </w:p>
        </w:tc>
        <w:tc>
          <w:tcPr>
            <w:tcW w:w="4009" w:type="dxa"/>
          </w:tcPr>
          <w:p w:rsidR="006D0237" w:rsidRDefault="00124B4E" w:rsidP="006D0237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 w:hint="eastAsia"/>
                <w:color w:val="7030A0"/>
                <w:szCs w:val="21"/>
              </w:rPr>
              <w:t>S</w:t>
            </w:r>
            <w:r>
              <w:rPr>
                <w:rFonts w:ascii="微软雅黑" w:hAnsi="微软雅黑"/>
                <w:color w:val="7030A0"/>
                <w:szCs w:val="21"/>
              </w:rPr>
              <w:t>ub func</w:t>
            </w:r>
            <w:r w:rsidR="00F47AC8">
              <w:rPr>
                <w:rFonts w:ascii="微软雅黑" w:hAnsi="微软雅黑"/>
                <w:color w:val="7030A0"/>
                <w:szCs w:val="21"/>
              </w:rPr>
              <w:t>()</w:t>
            </w:r>
            <w:r w:rsidR="006D0237">
              <w:rPr>
                <w:rFonts w:ascii="微软雅黑" w:hAnsi="微软雅黑"/>
                <w:color w:val="7030A0"/>
                <w:szCs w:val="21"/>
              </w:rPr>
              <w:br/>
              <w:t>{</w:t>
            </w:r>
            <w:r w:rsidR="006D0237">
              <w:rPr>
                <w:rFonts w:ascii="微软雅黑" w:hAnsi="微软雅黑"/>
                <w:color w:val="7030A0"/>
                <w:szCs w:val="21"/>
              </w:rPr>
              <w:br/>
              <w:t xml:space="preserve">    …</w:t>
            </w:r>
            <w:r w:rsidR="006D0237">
              <w:rPr>
                <w:rFonts w:ascii="微软雅黑" w:hAnsi="微软雅黑"/>
                <w:color w:val="7030A0"/>
                <w:szCs w:val="21"/>
              </w:rPr>
              <w:br/>
              <w:t xml:space="preserve">    Return(</w:t>
            </w:r>
            <w:r w:rsidR="0039359C">
              <w:rPr>
                <w:rFonts w:ascii="微软雅黑" w:hAnsi="微软雅黑" w:hint="eastAsia"/>
                <w:color w:val="7030A0"/>
                <w:szCs w:val="21"/>
              </w:rPr>
              <w:t>n</w:t>
            </w:r>
            <w:r w:rsidR="006D0237">
              <w:rPr>
                <w:rFonts w:ascii="微软雅黑" w:hAnsi="微软雅黑"/>
                <w:color w:val="7030A0"/>
                <w:szCs w:val="21"/>
              </w:rPr>
              <w:t>*MMU_BASE);</w:t>
            </w:r>
          </w:p>
          <w:p w:rsidR="00124B4E" w:rsidRPr="00E35EAC" w:rsidRDefault="006D0237" w:rsidP="006D0237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/>
                <w:color w:val="7030A0"/>
                <w:szCs w:val="21"/>
              </w:rPr>
              <w:t>}</w:t>
            </w:r>
          </w:p>
        </w:tc>
      </w:tr>
      <w:tr w:rsidR="0039359C" w:rsidRPr="00005BF2" w:rsidTr="007E71E3">
        <w:tc>
          <w:tcPr>
            <w:tcW w:w="1293" w:type="dxa"/>
          </w:tcPr>
          <w:p w:rsidR="008646C0" w:rsidRDefault="008646C0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函数</w:t>
            </w:r>
            <w:r w:rsidR="001C66E8">
              <w:rPr>
                <w:rFonts w:ascii="微软雅黑" w:hAnsi="微软雅黑" w:hint="eastAsia"/>
                <w:szCs w:val="21"/>
              </w:rPr>
              <w:t>声</w:t>
            </w:r>
            <w:r>
              <w:rPr>
                <w:rFonts w:ascii="微软雅黑" w:hAnsi="微软雅黑" w:hint="eastAsia"/>
                <w:szCs w:val="21"/>
              </w:rPr>
              <w:t>明</w:t>
            </w:r>
            <w:r w:rsidR="001C66E8">
              <w:rPr>
                <w:rFonts w:ascii="微软雅黑" w:hAnsi="微软雅黑" w:hint="eastAsia"/>
                <w:szCs w:val="21"/>
              </w:rPr>
              <w:t>2</w:t>
            </w:r>
          </w:p>
        </w:tc>
        <w:tc>
          <w:tcPr>
            <w:tcW w:w="2799" w:type="dxa"/>
          </w:tcPr>
          <w:p w:rsidR="008646C0" w:rsidRDefault="008646C0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S</w:t>
            </w:r>
            <w:r>
              <w:rPr>
                <w:rFonts w:ascii="微软雅黑" w:hAnsi="微软雅黑"/>
                <w:szCs w:val="21"/>
              </w:rPr>
              <w:t>ub</w:t>
            </w:r>
            <w:r w:rsidR="00A13141">
              <w:rPr>
                <w:rFonts w:ascii="微软雅黑" w:hAnsi="微软雅黑" w:hint="eastAsia"/>
                <w:szCs w:val="21"/>
              </w:rPr>
              <w:t>_</w:t>
            </w:r>
            <w:r w:rsidR="00A13141">
              <w:rPr>
                <w:rFonts w:ascii="微软雅黑" w:hAnsi="微软雅黑"/>
                <w:szCs w:val="21"/>
              </w:rPr>
              <w:t>AutoField</w:t>
            </w:r>
            <w:r>
              <w:rPr>
                <w:rFonts w:ascii="微软雅黑" w:hAnsi="微软雅黑"/>
                <w:szCs w:val="21"/>
              </w:rPr>
              <w:t xml:space="preserve"> func;</w:t>
            </w:r>
            <w:r>
              <w:rPr>
                <w:rFonts w:ascii="微软雅黑" w:hAnsi="微软雅黑"/>
                <w:szCs w:val="21"/>
              </w:rPr>
              <w:br/>
              <w:t>…</w:t>
            </w:r>
            <w:r>
              <w:rPr>
                <w:rFonts w:ascii="微软雅黑" w:hAnsi="微软雅黑"/>
                <w:szCs w:val="21"/>
              </w:rPr>
              <w:br/>
              <w:t>Return(n*MMU_BASE);</w:t>
            </w:r>
            <w:r>
              <w:rPr>
                <w:rFonts w:ascii="微软雅黑" w:hAnsi="微软雅黑"/>
                <w:szCs w:val="21"/>
              </w:rPr>
              <w:br/>
            </w:r>
            <w:r>
              <w:rPr>
                <w:rFonts w:ascii="微软雅黑" w:hAnsi="微软雅黑" w:hint="eastAsia"/>
                <w:szCs w:val="21"/>
              </w:rPr>
              <w:t>n为函数压栈参数个数</w:t>
            </w:r>
          </w:p>
        </w:tc>
        <w:tc>
          <w:tcPr>
            <w:tcW w:w="4009" w:type="dxa"/>
          </w:tcPr>
          <w:p w:rsidR="008646C0" w:rsidRDefault="008646C0" w:rsidP="008646C0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 w:hint="eastAsia"/>
                <w:color w:val="7030A0"/>
                <w:szCs w:val="21"/>
              </w:rPr>
              <w:t>S</w:t>
            </w:r>
            <w:r>
              <w:rPr>
                <w:rFonts w:ascii="微软雅黑" w:hAnsi="微软雅黑"/>
                <w:color w:val="7030A0"/>
                <w:szCs w:val="21"/>
              </w:rPr>
              <w:t>ub</w:t>
            </w:r>
            <w:r w:rsidR="00AD59B4">
              <w:rPr>
                <w:rFonts w:ascii="微软雅黑" w:hAnsi="微软雅黑"/>
                <w:color w:val="7030A0"/>
                <w:szCs w:val="21"/>
              </w:rPr>
              <w:t>_AutoField</w:t>
            </w:r>
            <w:r>
              <w:rPr>
                <w:rFonts w:ascii="微软雅黑" w:hAnsi="微软雅黑"/>
                <w:color w:val="7030A0"/>
                <w:szCs w:val="21"/>
              </w:rPr>
              <w:t xml:space="preserve"> func()</w:t>
            </w:r>
            <w:r>
              <w:rPr>
                <w:rFonts w:ascii="微软雅黑" w:hAnsi="微软雅黑"/>
                <w:color w:val="7030A0"/>
                <w:szCs w:val="21"/>
              </w:rPr>
              <w:br/>
              <w:t>{</w:t>
            </w:r>
            <w:r>
              <w:rPr>
                <w:rFonts w:ascii="微软雅黑" w:hAnsi="微软雅黑"/>
                <w:color w:val="7030A0"/>
                <w:szCs w:val="21"/>
              </w:rPr>
              <w:br/>
              <w:t xml:space="preserve">    …</w:t>
            </w:r>
            <w:r>
              <w:rPr>
                <w:rFonts w:ascii="微软雅黑" w:hAnsi="微软雅黑"/>
                <w:color w:val="7030A0"/>
                <w:szCs w:val="21"/>
              </w:rPr>
              <w:br/>
              <w:t xml:space="preserve">    Return</w:t>
            </w:r>
            <w:r w:rsidR="00A828D3">
              <w:rPr>
                <w:rFonts w:ascii="微软雅黑" w:hAnsi="微软雅黑"/>
                <w:color w:val="7030A0"/>
                <w:szCs w:val="21"/>
              </w:rPr>
              <w:t>_AutoField</w:t>
            </w:r>
            <w:r>
              <w:rPr>
                <w:rFonts w:ascii="微软雅黑" w:hAnsi="微软雅黑"/>
                <w:color w:val="7030A0"/>
                <w:szCs w:val="21"/>
              </w:rPr>
              <w:t>(</w:t>
            </w:r>
            <w:r w:rsidR="0039359C">
              <w:rPr>
                <w:rFonts w:ascii="微软雅黑" w:hAnsi="微软雅黑"/>
                <w:color w:val="7030A0"/>
                <w:szCs w:val="21"/>
              </w:rPr>
              <w:t>n</w:t>
            </w:r>
            <w:r>
              <w:rPr>
                <w:rFonts w:ascii="微软雅黑" w:hAnsi="微软雅黑"/>
                <w:color w:val="7030A0"/>
                <w:szCs w:val="21"/>
              </w:rPr>
              <w:t>*MMU_BASE);</w:t>
            </w:r>
          </w:p>
          <w:p w:rsidR="008646C0" w:rsidRDefault="008646C0" w:rsidP="008646C0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/>
                <w:color w:val="7030A0"/>
                <w:szCs w:val="21"/>
              </w:rPr>
              <w:t>}</w:t>
            </w:r>
          </w:p>
        </w:tc>
      </w:tr>
      <w:tr w:rsidR="00D678BC" w:rsidRPr="00005BF2" w:rsidTr="007E71E3">
        <w:tc>
          <w:tcPr>
            <w:tcW w:w="1293" w:type="dxa"/>
          </w:tcPr>
          <w:p w:rsidR="00D678BC" w:rsidRDefault="00D678BC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函数调用</w:t>
            </w:r>
          </w:p>
        </w:tc>
        <w:tc>
          <w:tcPr>
            <w:tcW w:w="2799" w:type="dxa"/>
          </w:tcPr>
          <w:p w:rsidR="00B612B8" w:rsidRDefault="00890B27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send_para(RD0);</w:t>
            </w:r>
          </w:p>
          <w:p w:rsidR="00D678BC" w:rsidRDefault="00B612B8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send_para(RD</w:t>
            </w:r>
            <w:r w:rsidR="009D7DEA">
              <w:rPr>
                <w:rFonts w:ascii="微软雅黑" w:hAnsi="微软雅黑"/>
                <w:szCs w:val="21"/>
              </w:rPr>
              <w:t>1</w:t>
            </w:r>
            <w:r>
              <w:rPr>
                <w:rFonts w:ascii="微软雅黑" w:hAnsi="微软雅黑"/>
                <w:szCs w:val="21"/>
              </w:rPr>
              <w:t>);</w:t>
            </w:r>
            <w:r w:rsidR="00890B27">
              <w:rPr>
                <w:rFonts w:ascii="微软雅黑" w:hAnsi="微软雅黑"/>
                <w:szCs w:val="21"/>
              </w:rPr>
              <w:br/>
            </w:r>
            <w:r w:rsidR="00747DED">
              <w:rPr>
                <w:rFonts w:ascii="微软雅黑" w:hAnsi="微软雅黑"/>
                <w:szCs w:val="21"/>
              </w:rPr>
              <w:lastRenderedPageBreak/>
              <w:t>call func;</w:t>
            </w:r>
          </w:p>
        </w:tc>
        <w:tc>
          <w:tcPr>
            <w:tcW w:w="4009" w:type="dxa"/>
          </w:tcPr>
          <w:p w:rsidR="00D678BC" w:rsidRDefault="00747DED" w:rsidP="008646C0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 w:hint="eastAsia"/>
                <w:color w:val="7030A0"/>
                <w:szCs w:val="21"/>
              </w:rPr>
              <w:lastRenderedPageBreak/>
              <w:t xml:space="preserve">对于Sub类函数使用 </w:t>
            </w:r>
            <w:r>
              <w:rPr>
                <w:rFonts w:ascii="微软雅黑" w:hAnsi="微软雅黑"/>
                <w:color w:val="7030A0"/>
                <w:szCs w:val="21"/>
              </w:rPr>
              <w:t>call func();</w:t>
            </w:r>
            <w:r>
              <w:rPr>
                <w:rFonts w:ascii="微软雅黑" w:hAnsi="微软雅黑"/>
                <w:color w:val="7030A0"/>
                <w:szCs w:val="21"/>
              </w:rPr>
              <w:br/>
            </w:r>
            <w:r>
              <w:rPr>
                <w:rFonts w:ascii="微软雅黑" w:hAnsi="微软雅黑" w:hint="eastAsia"/>
                <w:color w:val="7030A0"/>
                <w:szCs w:val="21"/>
              </w:rPr>
              <w:lastRenderedPageBreak/>
              <w:t>对于Sub</w:t>
            </w:r>
            <w:r>
              <w:rPr>
                <w:rFonts w:ascii="微软雅黑" w:hAnsi="微软雅黑"/>
                <w:color w:val="7030A0"/>
                <w:szCs w:val="21"/>
              </w:rPr>
              <w:t>AutoField</w:t>
            </w:r>
            <w:r>
              <w:rPr>
                <w:rFonts w:ascii="微软雅黑" w:hAnsi="微软雅黑" w:hint="eastAsia"/>
                <w:color w:val="7030A0"/>
                <w:szCs w:val="21"/>
              </w:rPr>
              <w:t>则使用c</w:t>
            </w:r>
            <w:r>
              <w:rPr>
                <w:rFonts w:ascii="微软雅黑" w:hAnsi="微软雅黑"/>
                <w:color w:val="7030A0"/>
                <w:szCs w:val="21"/>
              </w:rPr>
              <w:t>all_AutoField func();</w:t>
            </w:r>
          </w:p>
        </w:tc>
      </w:tr>
    </w:tbl>
    <w:p w:rsidR="0032284E" w:rsidRPr="00DA2B88" w:rsidRDefault="00BD0108" w:rsidP="00BC4676">
      <w:pPr>
        <w:ind w:firstLine="480"/>
        <w:rPr>
          <w:b/>
          <w:bCs/>
          <w:color w:val="FF0000"/>
        </w:rPr>
      </w:pPr>
      <w:r w:rsidRPr="00DA2B88">
        <w:rPr>
          <w:rFonts w:hint="eastAsia"/>
          <w:b/>
          <w:bCs/>
          <w:color w:val="FF0000"/>
        </w:rPr>
        <w:lastRenderedPageBreak/>
        <w:t>注意</w:t>
      </w:r>
      <w:r w:rsidRPr="00DA2B88">
        <w:rPr>
          <w:rFonts w:hint="eastAsia"/>
          <w:b/>
          <w:bCs/>
          <w:color w:val="FF0000"/>
        </w:rPr>
        <w:t>:</w:t>
      </w:r>
      <w:r w:rsidRPr="00DA2B88">
        <w:rPr>
          <w:b/>
          <w:bCs/>
          <w:color w:val="FF0000"/>
        </w:rPr>
        <w:t xml:space="preserve"> </w:t>
      </w:r>
      <w:r w:rsidR="00875484" w:rsidRPr="00DA2B88">
        <w:rPr>
          <w:rFonts w:hint="eastAsia"/>
          <w:b/>
          <w:bCs/>
          <w:color w:val="FF0000"/>
        </w:rPr>
        <w:t>一般语句</w:t>
      </w:r>
      <w:r w:rsidR="00BC4676" w:rsidRPr="00DA2B88">
        <w:rPr>
          <w:rFonts w:hint="eastAsia"/>
          <w:b/>
          <w:bCs/>
          <w:color w:val="FF0000"/>
        </w:rPr>
        <w:t>不支持</w:t>
      </w:r>
      <w:r w:rsidR="00BC4676" w:rsidRPr="00DA2B88">
        <w:rPr>
          <w:rFonts w:hint="eastAsia"/>
          <w:b/>
          <w:bCs/>
          <w:color w:val="FF0000"/>
        </w:rPr>
        <w:t>++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--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，应使用</w:t>
      </w:r>
      <w:r w:rsidR="00BC4676" w:rsidRPr="00DA2B88">
        <w:rPr>
          <w:rFonts w:hint="eastAsia"/>
          <w:b/>
          <w:bCs/>
          <w:color w:val="FF0000"/>
        </w:rPr>
        <w:t xml:space="preserve"> +=1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-=1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代替。特殊情况下，如</w:t>
      </w:r>
      <w:r w:rsidR="00BC4676" w:rsidRPr="00DA2B88">
        <w:rPr>
          <w:rFonts w:hint="eastAsia"/>
          <w:b/>
          <w:bCs/>
          <w:color w:val="FF0000"/>
        </w:rPr>
        <w:t>M</w:t>
      </w:r>
      <w:r w:rsidR="00BC4676" w:rsidRPr="00DA2B88">
        <w:rPr>
          <w:b/>
          <w:bCs/>
          <w:color w:val="FF0000"/>
        </w:rPr>
        <w:t xml:space="preserve">[RA++] M[RA--] </w:t>
      </w:r>
      <w:r w:rsidR="00C93D53" w:rsidRPr="00DA2B88">
        <w:rPr>
          <w:rFonts w:hint="eastAsia"/>
          <w:b/>
          <w:bCs/>
          <w:color w:val="FF0000"/>
        </w:rPr>
        <w:t>可以使用。</w:t>
      </w:r>
    </w:p>
    <w:p w:rsidR="007D04E6" w:rsidRPr="00154B49" w:rsidRDefault="00765C6E" w:rsidP="00154B49">
      <w:pPr>
        <w:pStyle w:val="2"/>
        <w:ind w:firstLine="560"/>
      </w:pPr>
      <w:bookmarkStart w:id="23" w:name="_Toc67577084"/>
      <w:r w:rsidRPr="00154B49">
        <w:rPr>
          <w:rFonts w:hint="eastAsia"/>
        </w:rPr>
        <w:t>四、D</w:t>
      </w:r>
      <w:r w:rsidRPr="00154B49">
        <w:t>SP</w:t>
      </w:r>
      <w:bookmarkEnd w:id="23"/>
    </w:p>
    <w:p w:rsidR="00B016A6" w:rsidRPr="0018386A" w:rsidRDefault="007F2088" w:rsidP="00EA775F">
      <w:pPr>
        <w:ind w:firstLine="480"/>
      </w:pPr>
      <w:r w:rsidRPr="0018386A">
        <w:rPr>
          <w:rFonts w:hint="eastAsia"/>
        </w:rPr>
        <w:t>本模块提供芯片</w:t>
      </w:r>
      <w:r w:rsidR="00D32771" w:rsidRPr="0018386A">
        <w:rPr>
          <w:rFonts w:hint="eastAsia"/>
        </w:rPr>
        <w:t>平台</w:t>
      </w:r>
      <w:r w:rsidRPr="0018386A">
        <w:rPr>
          <w:rFonts w:hint="eastAsia"/>
        </w:rPr>
        <w:t>所支持的</w:t>
      </w:r>
      <w:r w:rsidR="00D32771" w:rsidRPr="0018386A">
        <w:rPr>
          <w:rFonts w:hint="eastAsia"/>
        </w:rPr>
        <w:t>各种</w:t>
      </w:r>
      <w:r w:rsidRPr="0018386A">
        <w:rPr>
          <w:rFonts w:hint="eastAsia"/>
        </w:rPr>
        <w:t>数据处理</w:t>
      </w:r>
      <w:r w:rsidR="00D32771" w:rsidRPr="0018386A">
        <w:rPr>
          <w:rFonts w:hint="eastAsia"/>
        </w:rPr>
        <w:t>方法，如：滤波器、</w:t>
      </w:r>
      <w:r w:rsidR="00D32771" w:rsidRPr="0018386A">
        <w:rPr>
          <w:rFonts w:hint="eastAsia"/>
        </w:rPr>
        <w:t>F</w:t>
      </w:r>
      <w:r w:rsidR="00D32771" w:rsidRPr="0018386A">
        <w:t>FT</w:t>
      </w:r>
      <w:r w:rsidR="00D32771" w:rsidRPr="0018386A">
        <w:rPr>
          <w:rFonts w:hint="eastAsia"/>
        </w:rPr>
        <w:t>、序列运算、</w:t>
      </w:r>
      <w:r w:rsidR="00D32771" w:rsidRPr="0018386A">
        <w:rPr>
          <w:rFonts w:hint="eastAsia"/>
        </w:rPr>
        <w:t>A</w:t>
      </w:r>
      <w:r w:rsidR="00D32771" w:rsidRPr="0018386A">
        <w:t>LU</w:t>
      </w:r>
      <w:r w:rsidR="00D32771" w:rsidRPr="0018386A">
        <w:rPr>
          <w:rFonts w:hint="eastAsia"/>
        </w:rPr>
        <w:t>等等。</w:t>
      </w:r>
      <w:r w:rsidR="000E0B60" w:rsidRPr="0018386A">
        <w:rPr>
          <w:rFonts w:hint="eastAsia"/>
        </w:rPr>
        <w:t>还可超前提供</w:t>
      </w:r>
      <w:r w:rsidR="006D0D98">
        <w:rPr>
          <w:rFonts w:hint="eastAsia"/>
        </w:rPr>
        <w:t>规划中</w:t>
      </w:r>
      <w:r w:rsidR="000E0B60" w:rsidRPr="0018386A">
        <w:rPr>
          <w:rFonts w:hint="eastAsia"/>
        </w:rPr>
        <w:t>的</w:t>
      </w:r>
      <w:r w:rsidR="005F1DE4" w:rsidRPr="0018386A">
        <w:rPr>
          <w:rFonts w:hint="eastAsia"/>
        </w:rPr>
        <w:t>运算模块</w:t>
      </w:r>
      <w:r w:rsidR="000E0B60" w:rsidRPr="0018386A">
        <w:rPr>
          <w:rFonts w:hint="eastAsia"/>
        </w:rPr>
        <w:t>，比如</w:t>
      </w:r>
      <w:r w:rsidR="002C237B" w:rsidRPr="0018386A">
        <w:t>NLMS</w:t>
      </w:r>
      <w:r w:rsidR="0010558D" w:rsidRPr="0018386A">
        <w:rPr>
          <w:rFonts w:hint="eastAsia"/>
        </w:rPr>
        <w:t>加速器</w:t>
      </w:r>
      <w:r w:rsidR="002C237B" w:rsidRPr="0018386A">
        <w:rPr>
          <w:rFonts w:hint="eastAsia"/>
        </w:rPr>
        <w:t>、</w:t>
      </w:r>
      <w:r w:rsidR="000E0B60" w:rsidRPr="0018386A">
        <w:rPr>
          <w:rFonts w:hint="eastAsia"/>
        </w:rPr>
        <w:t>浮点运算器。</w:t>
      </w:r>
    </w:p>
    <w:p w:rsidR="007F2088" w:rsidRPr="0018386A" w:rsidRDefault="00EA0269" w:rsidP="00EA775F">
      <w:pPr>
        <w:ind w:firstLine="480"/>
      </w:pPr>
      <w:r w:rsidRPr="0018386A">
        <w:rPr>
          <w:rFonts w:hint="eastAsia"/>
        </w:rPr>
        <w:t>在嵌入式系统中，</w:t>
      </w:r>
      <w:r w:rsidR="005971EC" w:rsidRPr="0018386A">
        <w:rPr>
          <w:rFonts w:hint="eastAsia"/>
        </w:rPr>
        <w:t>硬件加速器是有效的提高运算效率的手段</w:t>
      </w:r>
      <w:r w:rsidR="002526D8" w:rsidRPr="0018386A">
        <w:rPr>
          <w:rFonts w:hint="eastAsia"/>
        </w:rPr>
        <w:t>。如</w:t>
      </w:r>
      <w:r w:rsidR="00F334AB" w:rsidRPr="0018386A">
        <w:rPr>
          <w:rFonts w:hint="eastAsia"/>
        </w:rPr>
        <w:t>遇到</w:t>
      </w:r>
      <w:r w:rsidR="00570D2C" w:rsidRPr="0018386A">
        <w:rPr>
          <w:rFonts w:hint="eastAsia"/>
        </w:rPr>
        <w:t>序列运算时</w:t>
      </w:r>
      <w:r w:rsidR="005971EC" w:rsidRPr="0018386A">
        <w:rPr>
          <w:rFonts w:hint="eastAsia"/>
        </w:rPr>
        <w:t>应尽</w:t>
      </w:r>
      <w:r w:rsidR="000D7CD8">
        <w:rPr>
          <w:rFonts w:hint="eastAsia"/>
        </w:rPr>
        <w:t>量</w:t>
      </w:r>
      <w:r w:rsidR="005540D4" w:rsidRPr="0018386A">
        <w:rPr>
          <w:rFonts w:hint="eastAsia"/>
        </w:rPr>
        <w:t>调用</w:t>
      </w:r>
      <w:r w:rsidR="005971EC" w:rsidRPr="0018386A">
        <w:rPr>
          <w:rFonts w:hint="eastAsia"/>
        </w:rPr>
        <w:t>本模块</w:t>
      </w:r>
      <w:r w:rsidR="008F0AEF" w:rsidRPr="0018386A">
        <w:rPr>
          <w:rFonts w:hint="eastAsia"/>
        </w:rPr>
        <w:t>的</w:t>
      </w:r>
      <w:r w:rsidR="005971EC" w:rsidRPr="0018386A">
        <w:rPr>
          <w:rFonts w:hint="eastAsia"/>
        </w:rPr>
        <w:t>函数。</w:t>
      </w:r>
    </w:p>
    <w:p w:rsidR="004F5FC2" w:rsidRPr="0018386A" w:rsidRDefault="004F5FC2" w:rsidP="00D32771">
      <w:pPr>
        <w:ind w:firstLine="560"/>
        <w:rPr>
          <w:rFonts w:ascii="微软雅黑" w:hAnsi="微软雅黑"/>
          <w:sz w:val="28"/>
          <w:szCs w:val="28"/>
        </w:rPr>
      </w:pPr>
    </w:p>
    <w:tbl>
      <w:tblPr>
        <w:tblStyle w:val="a5"/>
        <w:tblW w:w="0" w:type="auto"/>
        <w:tblLook w:val="04A0"/>
      </w:tblPr>
      <w:tblGrid>
        <w:gridCol w:w="4148"/>
        <w:gridCol w:w="14"/>
        <w:gridCol w:w="4162"/>
      </w:tblGrid>
      <w:tr w:rsidR="0043732E" w:rsidRPr="0018386A" w:rsidTr="00421276">
        <w:tc>
          <w:tcPr>
            <w:tcW w:w="8324" w:type="dxa"/>
            <w:gridSpan w:val="3"/>
          </w:tcPr>
          <w:p w:rsidR="0043732E" w:rsidRPr="0018386A" w:rsidRDefault="0043732E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A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LU</w:t>
            </w:r>
          </w:p>
        </w:tc>
      </w:tr>
      <w:tr w:rsidR="00524A0B" w:rsidRPr="0018386A" w:rsidTr="00421276">
        <w:tc>
          <w:tcPr>
            <w:tcW w:w="4148" w:type="dxa"/>
          </w:tcPr>
          <w:p w:rsidR="00524A0B" w:rsidRPr="00287214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 w:hint="eastAsia"/>
                <w:szCs w:val="21"/>
              </w:rPr>
              <w:t>清除指定的</w:t>
            </w:r>
            <w:r w:rsidRPr="00524A0B">
              <w:rPr>
                <w:rFonts w:ascii="微软雅黑" w:hAnsi="微软雅黑"/>
                <w:szCs w:val="21"/>
              </w:rPr>
              <w:t>GRAM块</w:t>
            </w:r>
          </w:p>
        </w:tc>
        <w:tc>
          <w:tcPr>
            <w:tcW w:w="4176" w:type="dxa"/>
            <w:gridSpan w:val="2"/>
          </w:tcPr>
          <w:p w:rsidR="00524A0B" w:rsidRPr="00287214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/>
                <w:szCs w:val="21"/>
              </w:rPr>
              <w:t>Ram_Clr</w:t>
            </w:r>
          </w:p>
        </w:tc>
      </w:tr>
      <w:tr w:rsidR="00524A0B" w:rsidRPr="0018386A" w:rsidTr="00421276">
        <w:tc>
          <w:tcPr>
            <w:tcW w:w="4148" w:type="dxa"/>
          </w:tcPr>
          <w:p w:rsidR="00524A0B" w:rsidRPr="00524A0B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 w:hint="eastAsia"/>
                <w:szCs w:val="21"/>
              </w:rPr>
              <w:t>给指定的</w:t>
            </w:r>
            <w:r w:rsidRPr="00524A0B">
              <w:rPr>
                <w:rFonts w:ascii="微软雅黑" w:hAnsi="微软雅黑"/>
                <w:szCs w:val="21"/>
              </w:rPr>
              <w:t>GRAM块设置固定值</w:t>
            </w:r>
          </w:p>
        </w:tc>
        <w:tc>
          <w:tcPr>
            <w:tcW w:w="4176" w:type="dxa"/>
            <w:gridSpan w:val="2"/>
          </w:tcPr>
          <w:p w:rsidR="00524A0B" w:rsidRPr="00524A0B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/>
                <w:szCs w:val="21"/>
              </w:rPr>
              <w:t>Ram_Set</w:t>
            </w:r>
          </w:p>
        </w:tc>
      </w:tr>
      <w:tr w:rsidR="0043732E" w:rsidRPr="0018386A" w:rsidTr="00421276">
        <w:tc>
          <w:tcPr>
            <w:tcW w:w="4148" w:type="dxa"/>
          </w:tcPr>
          <w:p w:rsidR="0043732E" w:rsidRPr="00287214" w:rsidRDefault="00F36D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加法运算，</w:t>
            </w:r>
            <w:r w:rsidRPr="00287214">
              <w:rPr>
                <w:rFonts w:ascii="微软雅黑" w:hAnsi="微软雅黑"/>
                <w:szCs w:val="21"/>
              </w:rPr>
              <w:t>32bit运算</w:t>
            </w:r>
          </w:p>
        </w:tc>
        <w:tc>
          <w:tcPr>
            <w:tcW w:w="4176" w:type="dxa"/>
            <w:gridSpan w:val="2"/>
          </w:tcPr>
          <w:p w:rsidR="0043732E" w:rsidRPr="00287214" w:rsidRDefault="000432C6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Dual_Ser_Add32</w:t>
            </w:r>
          </w:p>
        </w:tc>
      </w:tr>
      <w:tr w:rsidR="0043732E" w:rsidRPr="0018386A" w:rsidTr="00421276">
        <w:tc>
          <w:tcPr>
            <w:tcW w:w="4148" w:type="dxa"/>
          </w:tcPr>
          <w:p w:rsidR="0043732E" w:rsidRPr="00287214" w:rsidRDefault="00F36D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减法运算，</w:t>
            </w:r>
            <w:r w:rsidRPr="00287214">
              <w:rPr>
                <w:rFonts w:ascii="微软雅黑" w:hAnsi="微软雅黑"/>
                <w:szCs w:val="21"/>
              </w:rPr>
              <w:t>32bit运算</w:t>
            </w:r>
          </w:p>
        </w:tc>
        <w:tc>
          <w:tcPr>
            <w:tcW w:w="4176" w:type="dxa"/>
            <w:gridSpan w:val="2"/>
          </w:tcPr>
          <w:p w:rsidR="0043732E" w:rsidRPr="00287214" w:rsidRDefault="00B16AE2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Dual_Ser_Sub32</w:t>
            </w:r>
          </w:p>
        </w:tc>
      </w:tr>
      <w:tr w:rsidR="0043732E" w:rsidRPr="0018386A" w:rsidTr="00421276">
        <w:tc>
          <w:tcPr>
            <w:tcW w:w="4148" w:type="dxa"/>
          </w:tcPr>
          <w:p w:rsidR="0043732E" w:rsidRPr="00287214" w:rsidRDefault="00430584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移位运算，配置可选</w:t>
            </w:r>
          </w:p>
        </w:tc>
        <w:tc>
          <w:tcPr>
            <w:tcW w:w="4176" w:type="dxa"/>
            <w:gridSpan w:val="2"/>
          </w:tcPr>
          <w:p w:rsidR="0043732E" w:rsidRPr="00287214" w:rsidRDefault="00430584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Cal_Single_Shift</w:t>
            </w:r>
          </w:p>
        </w:tc>
      </w:tr>
      <w:tr w:rsidR="00524A0B" w:rsidRPr="0018386A" w:rsidTr="00421276">
        <w:tc>
          <w:tcPr>
            <w:tcW w:w="4148" w:type="dxa"/>
          </w:tcPr>
          <w:p w:rsidR="00524A0B" w:rsidRPr="00287214" w:rsidRDefault="00524A0B" w:rsidP="0097071A">
            <w:pPr>
              <w:tabs>
                <w:tab w:val="left" w:pos="2429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 w:hint="eastAsia"/>
                <w:szCs w:val="21"/>
              </w:rPr>
              <w:t>单序列逻辑右移</w:t>
            </w:r>
            <w:r w:rsidRPr="00524A0B">
              <w:rPr>
                <w:rFonts w:ascii="微软雅黑" w:hAnsi="微软雅黑"/>
                <w:szCs w:val="21"/>
              </w:rPr>
              <w:t>1位运算，32bit运算</w:t>
            </w:r>
          </w:p>
        </w:tc>
        <w:tc>
          <w:tcPr>
            <w:tcW w:w="4176" w:type="dxa"/>
            <w:gridSpan w:val="2"/>
          </w:tcPr>
          <w:p w:rsidR="00524A0B" w:rsidRPr="00287214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/>
                <w:szCs w:val="21"/>
              </w:rPr>
              <w:t>Cal_Single_ShiftR1</w:t>
            </w:r>
          </w:p>
        </w:tc>
      </w:tr>
      <w:tr w:rsidR="0097071A" w:rsidRPr="0018386A" w:rsidTr="00421276">
        <w:tc>
          <w:tcPr>
            <w:tcW w:w="4148" w:type="dxa"/>
          </w:tcPr>
          <w:p w:rsidR="0097071A" w:rsidRPr="00524A0B" w:rsidRDefault="0097071A" w:rsidP="0097071A">
            <w:pPr>
              <w:tabs>
                <w:tab w:val="left" w:pos="2429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 w:hint="eastAsia"/>
                <w:szCs w:val="21"/>
              </w:rPr>
              <w:t>双序列加法运算，</w:t>
            </w:r>
            <w:r w:rsidRPr="0097071A">
              <w:rPr>
                <w:rFonts w:ascii="微软雅黑" w:hAnsi="微软雅黑"/>
                <w:szCs w:val="21"/>
              </w:rPr>
              <w:t>32bit运算，128DWORD</w:t>
            </w:r>
          </w:p>
        </w:tc>
        <w:tc>
          <w:tcPr>
            <w:tcW w:w="4176" w:type="dxa"/>
            <w:gridSpan w:val="2"/>
          </w:tcPr>
          <w:p w:rsidR="0097071A" w:rsidRPr="00524A0B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Add_DMA_Wola</w:t>
            </w:r>
          </w:p>
        </w:tc>
      </w:tr>
      <w:tr w:rsidR="0043732E" w:rsidRPr="0018386A" w:rsidTr="00421276">
        <w:tc>
          <w:tcPr>
            <w:tcW w:w="4148" w:type="dxa"/>
          </w:tcPr>
          <w:p w:rsidR="0043732E" w:rsidRPr="00287214" w:rsidRDefault="00512197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lastRenderedPageBreak/>
              <w:t>双序列加法运算（限幅至</w:t>
            </w:r>
            <w:r w:rsidRPr="00287214">
              <w:rPr>
                <w:rFonts w:ascii="微软雅黑" w:hAnsi="微软雅黑"/>
                <w:szCs w:val="21"/>
              </w:rPr>
              <w:t>16bit），32bit运算</w:t>
            </w:r>
          </w:p>
        </w:tc>
        <w:tc>
          <w:tcPr>
            <w:tcW w:w="4176" w:type="dxa"/>
            <w:gridSpan w:val="2"/>
          </w:tcPr>
          <w:p w:rsidR="0043732E" w:rsidRPr="00287214" w:rsidRDefault="00512197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Add_LMT</w:t>
            </w:r>
          </w:p>
        </w:tc>
      </w:tr>
      <w:tr w:rsidR="0043732E" w:rsidRPr="0018386A" w:rsidTr="00421276">
        <w:tc>
          <w:tcPr>
            <w:tcW w:w="4148" w:type="dxa"/>
          </w:tcPr>
          <w:p w:rsidR="0043732E" w:rsidRPr="00287214" w:rsidRDefault="00F948E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减法运算（限幅至</w:t>
            </w:r>
            <w:r w:rsidRPr="00287214">
              <w:rPr>
                <w:rFonts w:ascii="微软雅黑" w:hAnsi="微软雅黑"/>
                <w:szCs w:val="21"/>
              </w:rPr>
              <w:t>16bit），32bit运算</w:t>
            </w:r>
          </w:p>
        </w:tc>
        <w:tc>
          <w:tcPr>
            <w:tcW w:w="4176" w:type="dxa"/>
            <w:gridSpan w:val="2"/>
          </w:tcPr>
          <w:p w:rsidR="0043732E" w:rsidRPr="00287214" w:rsidRDefault="000E58CC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Sub_LMT</w:t>
            </w:r>
          </w:p>
        </w:tc>
      </w:tr>
      <w:tr w:rsidR="0043732E" w:rsidRPr="0018386A" w:rsidTr="00421276">
        <w:tc>
          <w:tcPr>
            <w:tcW w:w="4148" w:type="dxa"/>
          </w:tcPr>
          <w:p w:rsidR="0043732E" w:rsidRPr="00287214" w:rsidRDefault="00B07F19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加常量</w:t>
            </w:r>
            <w:r w:rsidR="0097071A" w:rsidRPr="0097071A">
              <w:rPr>
                <w:rFonts w:ascii="微软雅黑" w:hAnsi="微软雅黑" w:hint="eastAsia"/>
                <w:szCs w:val="21"/>
              </w:rPr>
              <w:t>，高低</w:t>
            </w:r>
            <w:r w:rsidR="0097071A" w:rsidRPr="0097071A">
              <w:rPr>
                <w:rFonts w:ascii="微软雅黑" w:hAnsi="微软雅黑"/>
                <w:szCs w:val="21"/>
              </w:rPr>
              <w:t>16bit都有效</w:t>
            </w:r>
          </w:p>
        </w:tc>
        <w:tc>
          <w:tcPr>
            <w:tcW w:w="4176" w:type="dxa"/>
            <w:gridSpan w:val="2"/>
          </w:tcPr>
          <w:p w:rsidR="0043732E" w:rsidRPr="00287214" w:rsidRDefault="00B07F19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Cal_Single_Add_Const</w:t>
            </w:r>
          </w:p>
        </w:tc>
      </w:tr>
      <w:tr w:rsidR="0097071A" w:rsidRPr="0018386A" w:rsidTr="00421276">
        <w:tc>
          <w:tcPr>
            <w:tcW w:w="4148" w:type="dxa"/>
          </w:tcPr>
          <w:p w:rsidR="0097071A" w:rsidRPr="00287214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32bit序列转16bit序列</w:t>
            </w:r>
          </w:p>
        </w:tc>
        <w:tc>
          <w:tcPr>
            <w:tcW w:w="4176" w:type="dxa"/>
            <w:gridSpan w:val="2"/>
          </w:tcPr>
          <w:p w:rsidR="0097071A" w:rsidRPr="00287214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LMT32To16</w:t>
            </w:r>
          </w:p>
        </w:tc>
      </w:tr>
      <w:tr w:rsidR="0097071A" w:rsidRPr="0018386A" w:rsidTr="00421276">
        <w:tc>
          <w:tcPr>
            <w:tcW w:w="4148" w:type="dxa"/>
          </w:tcPr>
          <w:p w:rsidR="0097071A" w:rsidRPr="0097071A" w:rsidRDefault="0097071A" w:rsidP="0097071A">
            <w:pPr>
              <w:tabs>
                <w:tab w:val="left" w:pos="290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DMA传输数据</w:t>
            </w:r>
          </w:p>
        </w:tc>
        <w:tc>
          <w:tcPr>
            <w:tcW w:w="4176" w:type="dxa"/>
            <w:gridSpan w:val="2"/>
          </w:tcPr>
          <w:p w:rsidR="0097071A" w:rsidRPr="0097071A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DMA_Trans</w:t>
            </w:r>
          </w:p>
        </w:tc>
      </w:tr>
      <w:tr w:rsidR="0097071A" w:rsidRPr="0018386A" w:rsidTr="00421276">
        <w:tc>
          <w:tcPr>
            <w:tcW w:w="4148" w:type="dxa"/>
          </w:tcPr>
          <w:p w:rsidR="0097071A" w:rsidRPr="0097071A" w:rsidRDefault="0097071A" w:rsidP="0097071A">
            <w:pPr>
              <w:tabs>
                <w:tab w:val="left" w:pos="290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 w:hint="eastAsia"/>
                <w:szCs w:val="21"/>
              </w:rPr>
              <w:t>通过</w:t>
            </w:r>
            <w:r w:rsidRPr="0097071A">
              <w:rPr>
                <w:rFonts w:ascii="微软雅黑" w:hAnsi="微软雅黑"/>
                <w:szCs w:val="21"/>
              </w:rPr>
              <w:t>PATH1的DMA传输数据，目标地址为递减模式（倒序）</w:t>
            </w:r>
          </w:p>
        </w:tc>
        <w:tc>
          <w:tcPr>
            <w:tcW w:w="4176" w:type="dxa"/>
            <w:gridSpan w:val="2"/>
          </w:tcPr>
          <w:p w:rsidR="0097071A" w:rsidRPr="0097071A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DMA_TransDimin_PATH1</w:t>
            </w:r>
          </w:p>
        </w:tc>
      </w:tr>
      <w:tr w:rsidR="00820A7A" w:rsidRPr="0018386A" w:rsidTr="00421276">
        <w:tc>
          <w:tcPr>
            <w:tcW w:w="8324" w:type="dxa"/>
            <w:gridSpan w:val="3"/>
          </w:tcPr>
          <w:p w:rsidR="00820A7A" w:rsidRPr="005B56AC" w:rsidRDefault="00820A7A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5B56AC">
              <w:rPr>
                <w:rFonts w:ascii="微软雅黑" w:hAnsi="微软雅黑" w:hint="eastAsia"/>
                <w:b/>
                <w:bCs/>
                <w:sz w:val="28"/>
                <w:szCs w:val="28"/>
              </w:rPr>
              <w:t>M</w:t>
            </w:r>
            <w:r w:rsidRPr="005B56AC">
              <w:rPr>
                <w:rFonts w:ascii="微软雅黑" w:hAnsi="微软雅黑"/>
                <w:b/>
                <w:bCs/>
                <w:sz w:val="28"/>
                <w:szCs w:val="28"/>
              </w:rPr>
              <w:t>AC</w:t>
            </w:r>
          </w:p>
        </w:tc>
      </w:tr>
      <w:tr w:rsidR="00820A7A" w:rsidRPr="0018386A" w:rsidTr="00421276">
        <w:tc>
          <w:tcPr>
            <w:tcW w:w="4148" w:type="dxa"/>
          </w:tcPr>
          <w:p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平方运算</w:t>
            </w:r>
          </w:p>
        </w:tc>
        <w:tc>
          <w:tcPr>
            <w:tcW w:w="4176" w:type="dxa"/>
            <w:gridSpan w:val="2"/>
          </w:tcPr>
          <w:p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SingleSerSquare</w:t>
            </w:r>
            <w:r w:rsidR="00DA5140">
              <w:rPr>
                <w:rFonts w:ascii="微软雅黑" w:hAnsi="微软雅黑" w:hint="eastAsia"/>
                <w:szCs w:val="21"/>
              </w:rPr>
              <w:t>/</w:t>
            </w:r>
            <w:r w:rsidR="00DA5140" w:rsidRPr="00DA5140">
              <w:rPr>
                <w:rFonts w:ascii="微软雅黑" w:hAnsi="微软雅黑"/>
                <w:szCs w:val="21"/>
              </w:rPr>
              <w:t>SingleSerSquareL</w:t>
            </w:r>
          </w:p>
        </w:tc>
      </w:tr>
      <w:tr w:rsidR="00820A7A" w:rsidRPr="0018386A" w:rsidTr="00421276">
        <w:tc>
          <w:tcPr>
            <w:tcW w:w="4148" w:type="dxa"/>
          </w:tcPr>
          <w:p w:rsidR="00820A7A" w:rsidRPr="00287214" w:rsidRDefault="00341ADF" w:rsidP="00D261A3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乘累加运算</w:t>
            </w:r>
          </w:p>
        </w:tc>
        <w:tc>
          <w:tcPr>
            <w:tcW w:w="4176" w:type="dxa"/>
            <w:gridSpan w:val="2"/>
          </w:tcPr>
          <w:p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MultiSum_Init</w:t>
            </w:r>
          </w:p>
        </w:tc>
      </w:tr>
      <w:tr w:rsidR="00820A7A" w:rsidRPr="0018386A" w:rsidTr="00421276">
        <w:tc>
          <w:tcPr>
            <w:tcW w:w="4148" w:type="dxa"/>
          </w:tcPr>
          <w:p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乘常量</w:t>
            </w:r>
          </w:p>
        </w:tc>
        <w:tc>
          <w:tcPr>
            <w:tcW w:w="4176" w:type="dxa"/>
            <w:gridSpan w:val="2"/>
          </w:tcPr>
          <w:p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MAC_MultiConst16</w:t>
            </w:r>
          </w:p>
        </w:tc>
      </w:tr>
      <w:tr w:rsidR="00DA5140" w:rsidRPr="0018386A" w:rsidTr="00421276">
        <w:tc>
          <w:tcPr>
            <w:tcW w:w="4148" w:type="dxa"/>
          </w:tcPr>
          <w:p w:rsidR="00DA5140" w:rsidRPr="00287214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双</w:t>
            </w:r>
            <w:r w:rsidRPr="00287214">
              <w:rPr>
                <w:rFonts w:ascii="微软雅黑" w:hAnsi="微软雅黑" w:hint="eastAsia"/>
                <w:szCs w:val="21"/>
              </w:rPr>
              <w:t>序列乘常量</w:t>
            </w:r>
          </w:p>
        </w:tc>
        <w:tc>
          <w:tcPr>
            <w:tcW w:w="4176" w:type="dxa"/>
            <w:gridSpan w:val="2"/>
          </w:tcPr>
          <w:p w:rsidR="00DA5140" w:rsidRPr="00287214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ultiConstH16L16</w:t>
            </w:r>
          </w:p>
        </w:tc>
      </w:tr>
      <w:tr w:rsidR="00DA5140" w:rsidRPr="0018386A" w:rsidTr="00421276">
        <w:tc>
          <w:tcPr>
            <w:tcW w:w="4148" w:type="dxa"/>
          </w:tcPr>
          <w:p w:rsid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双矢量乘法，</w:t>
            </w:r>
            <w:r w:rsidRPr="00DA5140">
              <w:rPr>
                <w:rFonts w:ascii="微软雅黑" w:hAnsi="微软雅黑"/>
                <w:szCs w:val="21"/>
              </w:rPr>
              <w:t>Q7输出</w:t>
            </w:r>
          </w:p>
        </w:tc>
        <w:tc>
          <w:tcPr>
            <w:tcW w:w="4176" w:type="dxa"/>
            <w:gridSpan w:val="2"/>
          </w:tcPr>
          <w:p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ultiVector2</w:t>
            </w:r>
          </w:p>
        </w:tc>
      </w:tr>
      <w:tr w:rsidR="00DA5140" w:rsidRPr="0018386A" w:rsidTr="00421276">
        <w:tc>
          <w:tcPr>
            <w:tcW w:w="4148" w:type="dxa"/>
          </w:tcPr>
          <w:p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实部调制序列乘，Q</w:t>
            </w:r>
            <w:r w:rsidRPr="00DA5140">
              <w:rPr>
                <w:rFonts w:ascii="微软雅黑" w:hAnsi="微软雅黑"/>
                <w:szCs w:val="21"/>
              </w:rPr>
              <w:t>7输出</w:t>
            </w:r>
          </w:p>
        </w:tc>
        <w:tc>
          <w:tcPr>
            <w:tcW w:w="4176" w:type="dxa"/>
            <w:gridSpan w:val="2"/>
          </w:tcPr>
          <w:p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odulationToZero</w:t>
            </w:r>
          </w:p>
        </w:tc>
      </w:tr>
      <w:tr w:rsidR="00DA5140" w:rsidRPr="0018386A" w:rsidTr="00421276">
        <w:tc>
          <w:tcPr>
            <w:tcW w:w="4148" w:type="dxa"/>
          </w:tcPr>
          <w:p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双序列乘</w:t>
            </w:r>
            <w:r w:rsidRPr="00DA5140">
              <w:rPr>
                <w:rFonts w:ascii="微软雅黑" w:hAnsi="微软雅黑"/>
                <w:szCs w:val="21"/>
              </w:rPr>
              <w:t>,Q0输出</w:t>
            </w:r>
          </w:p>
        </w:tc>
        <w:tc>
          <w:tcPr>
            <w:tcW w:w="4176" w:type="dxa"/>
            <w:gridSpan w:val="2"/>
          </w:tcPr>
          <w:p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DualSequMulti_Q0</w:t>
            </w:r>
          </w:p>
        </w:tc>
      </w:tr>
      <w:tr w:rsidR="00DA5140" w:rsidRPr="0018386A" w:rsidTr="00421276">
        <w:tc>
          <w:tcPr>
            <w:tcW w:w="4148" w:type="dxa"/>
          </w:tcPr>
          <w:p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序列与</w:t>
            </w:r>
            <w:r w:rsidRPr="00DA5140">
              <w:rPr>
                <w:rFonts w:ascii="微软雅黑" w:hAnsi="微软雅黑"/>
                <w:szCs w:val="21"/>
              </w:rPr>
              <w:t>Const相乘运算</w:t>
            </w:r>
          </w:p>
        </w:tc>
        <w:tc>
          <w:tcPr>
            <w:tcW w:w="4176" w:type="dxa"/>
            <w:gridSpan w:val="2"/>
          </w:tcPr>
          <w:p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ultiConst24_DivQ7_LMT</w:t>
            </w:r>
          </w:p>
        </w:tc>
      </w:tr>
      <w:tr w:rsidR="00DA5140" w:rsidRPr="0018386A" w:rsidTr="00421276">
        <w:tc>
          <w:tcPr>
            <w:tcW w:w="4148" w:type="dxa"/>
          </w:tcPr>
          <w:p w:rsidR="00DA5140" w:rsidRPr="00DA5140" w:rsidRDefault="00DA5140" w:rsidP="00DA5140">
            <w:pPr>
              <w:tabs>
                <w:tab w:val="left" w:pos="2867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双序列乘运算</w:t>
            </w:r>
          </w:p>
        </w:tc>
        <w:tc>
          <w:tcPr>
            <w:tcW w:w="4176" w:type="dxa"/>
            <w:gridSpan w:val="2"/>
          </w:tcPr>
          <w:p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SeqMulti_DivQ7</w:t>
            </w:r>
          </w:p>
        </w:tc>
      </w:tr>
      <w:tr w:rsidR="00DA5140" w:rsidRPr="0018386A" w:rsidTr="00421276">
        <w:tc>
          <w:tcPr>
            <w:tcW w:w="4148" w:type="dxa"/>
          </w:tcPr>
          <w:p w:rsidR="00DA5140" w:rsidRPr="00DA5140" w:rsidRDefault="00DA5140" w:rsidP="00DA5140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实部调制序列乘，Q</w:t>
            </w:r>
            <w:r>
              <w:rPr>
                <w:rFonts w:ascii="微软雅黑" w:hAnsi="微软雅黑" w:hint="eastAsia"/>
                <w:szCs w:val="21"/>
              </w:rPr>
              <w:t>15</w:t>
            </w:r>
            <w:r w:rsidRPr="00DA5140">
              <w:rPr>
                <w:rFonts w:ascii="微软雅黑" w:hAnsi="微软雅黑"/>
                <w:szCs w:val="21"/>
              </w:rPr>
              <w:t>输出</w:t>
            </w:r>
          </w:p>
        </w:tc>
        <w:tc>
          <w:tcPr>
            <w:tcW w:w="4176" w:type="dxa"/>
            <w:gridSpan w:val="2"/>
          </w:tcPr>
          <w:p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odulationToZero2</w:t>
            </w:r>
          </w:p>
        </w:tc>
      </w:tr>
      <w:tr w:rsidR="00D261A3" w:rsidRPr="0018386A" w:rsidTr="00421276">
        <w:tc>
          <w:tcPr>
            <w:tcW w:w="4148" w:type="dxa"/>
          </w:tcPr>
          <w:p w:rsidR="00D261A3" w:rsidRPr="00D261A3" w:rsidRDefault="00D261A3" w:rsidP="00A06474">
            <w:pPr>
              <w:ind w:firstLine="480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lastRenderedPageBreak/>
              <w:t>为单序列乘常量，常量的高低1</w:t>
            </w:r>
            <w:r w:rsidRPr="00D261A3">
              <w:rPr>
                <w:rFonts w:ascii="微软雅黑" w:hAnsi="微软雅黑"/>
                <w:szCs w:val="21"/>
              </w:rPr>
              <w:t>6</w:t>
            </w:r>
            <w:r w:rsidRPr="00D261A3">
              <w:rPr>
                <w:rFonts w:ascii="微软雅黑" w:hAnsi="微软雅黑" w:hint="eastAsia"/>
                <w:szCs w:val="21"/>
              </w:rPr>
              <w:t>bit相同</w:t>
            </w:r>
          </w:p>
        </w:tc>
        <w:tc>
          <w:tcPr>
            <w:tcW w:w="4176" w:type="dxa"/>
            <w:gridSpan w:val="2"/>
          </w:tcPr>
          <w:p w:rsidR="00D261A3" w:rsidRPr="00DA5140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MAC_MultiConst16_Q2207</w:t>
            </w:r>
          </w:p>
        </w:tc>
      </w:tr>
      <w:tr w:rsidR="006A18DA" w:rsidRPr="0018386A" w:rsidTr="00421276">
        <w:tc>
          <w:tcPr>
            <w:tcW w:w="4148" w:type="dxa"/>
          </w:tcPr>
          <w:p w:rsidR="006A18DA" w:rsidRPr="00D261A3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 w:hint="eastAsia"/>
                <w:szCs w:val="21"/>
              </w:rPr>
              <w:t>双序列复数乘法运算</w:t>
            </w:r>
          </w:p>
        </w:tc>
        <w:tc>
          <w:tcPr>
            <w:tcW w:w="4176" w:type="dxa"/>
            <w:gridSpan w:val="2"/>
          </w:tcPr>
          <w:p w:rsidR="006A18DA" w:rsidRPr="00D261A3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/>
                <w:szCs w:val="21"/>
              </w:rPr>
              <w:t>ComplexMulti</w:t>
            </w:r>
          </w:p>
        </w:tc>
      </w:tr>
      <w:tr w:rsidR="006A18DA" w:rsidRPr="0018386A" w:rsidTr="00421276">
        <w:tc>
          <w:tcPr>
            <w:tcW w:w="4148" w:type="dxa"/>
          </w:tcPr>
          <w:p w:rsidR="006A18DA" w:rsidRPr="001D2F3A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/>
                <w:szCs w:val="21"/>
              </w:rPr>
              <w:t>32bit双序列乘常数再相加运算</w:t>
            </w:r>
          </w:p>
        </w:tc>
        <w:tc>
          <w:tcPr>
            <w:tcW w:w="4176" w:type="dxa"/>
            <w:gridSpan w:val="2"/>
          </w:tcPr>
          <w:p w:rsidR="006A18DA" w:rsidRPr="001D2F3A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ab/>
            </w:r>
            <w:r w:rsidRPr="00E57C73">
              <w:rPr>
                <w:rFonts w:ascii="微软雅黑" w:hAnsi="微软雅黑"/>
                <w:szCs w:val="21"/>
              </w:rPr>
              <w:t>MultiConst32</w:t>
            </w:r>
            <w:r w:rsidR="00966EAE">
              <w:rPr>
                <w:rFonts w:ascii="微软雅黑" w:hAnsi="微软雅黑" w:hint="eastAsia"/>
                <w:szCs w:val="21"/>
              </w:rPr>
              <w:t>系列</w:t>
            </w:r>
          </w:p>
        </w:tc>
      </w:tr>
      <w:tr w:rsidR="006A18DA" w:rsidRPr="0018386A" w:rsidTr="00421276">
        <w:tc>
          <w:tcPr>
            <w:tcW w:w="4148" w:type="dxa"/>
          </w:tcPr>
          <w:p w:rsidR="006A18DA" w:rsidRPr="001D2F3A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/>
                <w:szCs w:val="21"/>
              </w:rPr>
              <w:t>32bit双序列乘运算</w:t>
            </w:r>
          </w:p>
        </w:tc>
        <w:tc>
          <w:tcPr>
            <w:tcW w:w="4176" w:type="dxa"/>
            <w:gridSpan w:val="2"/>
          </w:tcPr>
          <w:p w:rsidR="006A18DA" w:rsidRPr="001D2F3A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/>
                <w:szCs w:val="21"/>
              </w:rPr>
              <w:t>SeqMulti_32</w:t>
            </w:r>
          </w:p>
        </w:tc>
      </w:tr>
      <w:tr w:rsidR="00255D87" w:rsidRPr="0018386A" w:rsidTr="00421276">
        <w:tc>
          <w:tcPr>
            <w:tcW w:w="8324" w:type="dxa"/>
            <w:gridSpan w:val="3"/>
          </w:tcPr>
          <w:p w:rsidR="00255D87" w:rsidRPr="0018386A" w:rsidRDefault="00255D87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F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FT</w:t>
            </w:r>
          </w:p>
        </w:tc>
      </w:tr>
      <w:tr w:rsidR="00D261A3" w:rsidRPr="0018386A" w:rsidTr="00421276">
        <w:tc>
          <w:tcPr>
            <w:tcW w:w="4148" w:type="dxa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64点</w:t>
            </w:r>
            <w:r w:rsidRPr="00D261A3">
              <w:rPr>
                <w:rFonts w:ascii="微软雅黑" w:hAnsi="微软雅黑"/>
                <w:szCs w:val="21"/>
              </w:rPr>
              <w:t>FFT运算</w:t>
            </w:r>
          </w:p>
        </w:tc>
        <w:tc>
          <w:tcPr>
            <w:tcW w:w="4176" w:type="dxa"/>
            <w:gridSpan w:val="2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FT_fix64</w:t>
            </w:r>
          </w:p>
        </w:tc>
      </w:tr>
      <w:tr w:rsidR="00D261A3" w:rsidRPr="0018386A" w:rsidTr="00421276">
        <w:tc>
          <w:tcPr>
            <w:tcW w:w="4148" w:type="dxa"/>
          </w:tcPr>
          <w:p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128</w:t>
            </w:r>
            <w:r w:rsidRPr="00D261A3">
              <w:rPr>
                <w:rFonts w:ascii="微软雅黑" w:hAnsi="微软雅黑" w:hint="eastAsia"/>
                <w:szCs w:val="21"/>
              </w:rPr>
              <w:t>点</w:t>
            </w:r>
            <w:r w:rsidRPr="00D261A3">
              <w:rPr>
                <w:rFonts w:ascii="微软雅黑" w:hAnsi="微软雅黑"/>
                <w:szCs w:val="21"/>
              </w:rPr>
              <w:t>FFT运算</w:t>
            </w:r>
          </w:p>
        </w:tc>
        <w:tc>
          <w:tcPr>
            <w:tcW w:w="4176" w:type="dxa"/>
            <w:gridSpan w:val="2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FT_Fast128</w:t>
            </w:r>
          </w:p>
        </w:tc>
      </w:tr>
      <w:tr w:rsidR="00D261A3" w:rsidRPr="0018386A" w:rsidTr="00421276">
        <w:tc>
          <w:tcPr>
            <w:tcW w:w="8324" w:type="dxa"/>
            <w:gridSpan w:val="3"/>
          </w:tcPr>
          <w:p w:rsidR="00D261A3" w:rsidRPr="0018386A" w:rsidRDefault="00D261A3" w:rsidP="00A06474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FMT(</w:t>
            </w:r>
            <w:r w:rsidRPr="00D261A3">
              <w:rPr>
                <w:rFonts w:ascii="微软雅黑" w:hAnsi="微软雅黑"/>
                <w:b/>
                <w:bCs/>
                <w:sz w:val="28"/>
                <w:szCs w:val="28"/>
              </w:rPr>
              <w:t>Format</w:t>
            </w: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序列格式处理模块)</w:t>
            </w:r>
          </w:p>
        </w:tc>
      </w:tr>
      <w:tr w:rsidR="00D261A3" w:rsidRPr="0018386A" w:rsidTr="00421276">
        <w:tc>
          <w:tcPr>
            <w:tcW w:w="4148" w:type="dxa"/>
          </w:tcPr>
          <w:p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提取实部</w:t>
            </w:r>
          </w:p>
        </w:tc>
        <w:tc>
          <w:tcPr>
            <w:tcW w:w="4176" w:type="dxa"/>
            <w:gridSpan w:val="2"/>
          </w:tcPr>
          <w:p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Get_Real</w:t>
            </w:r>
          </w:p>
        </w:tc>
      </w:tr>
      <w:tr w:rsidR="00D261A3" w:rsidRPr="0018386A" w:rsidTr="00421276">
        <w:tc>
          <w:tcPr>
            <w:tcW w:w="4148" w:type="dxa"/>
          </w:tcPr>
          <w:p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提取虚部</w:t>
            </w:r>
          </w:p>
        </w:tc>
        <w:tc>
          <w:tcPr>
            <w:tcW w:w="4176" w:type="dxa"/>
            <w:gridSpan w:val="2"/>
          </w:tcPr>
          <w:p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Get_Imag</w:t>
            </w:r>
          </w:p>
        </w:tc>
      </w:tr>
      <w:tr w:rsidR="00D261A3" w:rsidRPr="0018386A" w:rsidTr="00421276">
        <w:tc>
          <w:tcPr>
            <w:tcW w:w="4148" w:type="dxa"/>
          </w:tcPr>
          <w:p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紧凑</w:t>
            </w:r>
            <w:r w:rsidRPr="00D261A3">
              <w:rPr>
                <w:rFonts w:ascii="微软雅黑" w:hAnsi="微软雅黑"/>
                <w:szCs w:val="21"/>
              </w:rPr>
              <w:t>16bit格式转换为复数格式,虚部置零</w:t>
            </w:r>
          </w:p>
        </w:tc>
        <w:tc>
          <w:tcPr>
            <w:tcW w:w="4176" w:type="dxa"/>
            <w:gridSpan w:val="2"/>
          </w:tcPr>
          <w:p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eal_To_Complex2</w:t>
            </w:r>
          </w:p>
        </w:tc>
      </w:tr>
      <w:tr w:rsidR="00D261A3" w:rsidRPr="0018386A" w:rsidTr="00421276">
        <w:tc>
          <w:tcPr>
            <w:tcW w:w="8324" w:type="dxa"/>
            <w:gridSpan w:val="3"/>
          </w:tcPr>
          <w:p w:rsidR="00D261A3" w:rsidRPr="0018386A" w:rsidRDefault="00D261A3" w:rsidP="00A06474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IIR</w:t>
            </w: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滤波器</w:t>
            </w:r>
          </w:p>
        </w:tc>
      </w:tr>
      <w:tr w:rsidR="007D3766" w:rsidRPr="0018386A" w:rsidTr="00421276">
        <w:tc>
          <w:tcPr>
            <w:tcW w:w="8324" w:type="dxa"/>
            <w:gridSpan w:val="3"/>
          </w:tcPr>
          <w:p w:rsidR="007D3766" w:rsidRPr="0018386A" w:rsidRDefault="007D3766" w:rsidP="00A06474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</w:p>
        </w:tc>
      </w:tr>
      <w:tr w:rsidR="00421276" w:rsidRPr="0018386A" w:rsidTr="00421276">
        <w:tc>
          <w:tcPr>
            <w:tcW w:w="8324" w:type="dxa"/>
            <w:gridSpan w:val="3"/>
          </w:tcPr>
          <w:p w:rsidR="00421276" w:rsidRPr="0018386A" w:rsidRDefault="00421276" w:rsidP="00BF7350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F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IR</w:t>
            </w: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滤波器</w:t>
            </w:r>
          </w:p>
        </w:tc>
      </w:tr>
      <w:tr w:rsidR="00421276" w:rsidRPr="00363F62" w:rsidTr="00421276">
        <w:tc>
          <w:tcPr>
            <w:tcW w:w="4162" w:type="dxa"/>
            <w:gridSpan w:val="2"/>
          </w:tcPr>
          <w:p w:rsidR="00421276" w:rsidRPr="00363F62" w:rsidRDefault="00421276" w:rsidP="00BF7350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 w:hint="eastAsia"/>
                <w:szCs w:val="21"/>
              </w:rPr>
              <w:t>设置</w:t>
            </w:r>
            <w:r w:rsidRPr="00D334CB">
              <w:rPr>
                <w:rFonts w:ascii="微软雅黑" w:hAnsi="微软雅黑"/>
                <w:szCs w:val="21"/>
              </w:rPr>
              <w:t>fir滤波器系数</w:t>
            </w:r>
          </w:p>
        </w:tc>
        <w:tc>
          <w:tcPr>
            <w:tcW w:w="4162" w:type="dxa"/>
          </w:tcPr>
          <w:p w:rsidR="00421276" w:rsidRPr="00363F62" w:rsidRDefault="00421276" w:rsidP="00BF7350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_PATH3_HPInit_HP1</w:t>
            </w:r>
          </w:p>
        </w:tc>
      </w:tr>
      <w:tr w:rsidR="00421276" w:rsidRPr="00D334CB" w:rsidTr="00421276">
        <w:tc>
          <w:tcPr>
            <w:tcW w:w="4162" w:type="dxa"/>
            <w:gridSpan w:val="2"/>
          </w:tcPr>
          <w:p w:rsidR="00421276" w:rsidRPr="00D334CB" w:rsidRDefault="00421276" w:rsidP="00BF7350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1配置系数，模拟设置fir系数操作</w:t>
            </w:r>
          </w:p>
        </w:tc>
        <w:tc>
          <w:tcPr>
            <w:tcW w:w="4162" w:type="dxa"/>
          </w:tcPr>
          <w:p w:rsidR="00421276" w:rsidRPr="00D334CB" w:rsidRDefault="00421276" w:rsidP="00BF7350">
            <w:pPr>
              <w:tabs>
                <w:tab w:val="left" w:pos="139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1_SetPara</w:t>
            </w:r>
          </w:p>
        </w:tc>
      </w:tr>
      <w:tr w:rsidR="00421276" w:rsidTr="00421276">
        <w:tc>
          <w:tcPr>
            <w:tcW w:w="4162" w:type="dxa"/>
            <w:gridSpan w:val="2"/>
          </w:tcPr>
          <w:p w:rsidR="00421276" w:rsidRPr="00D334CB" w:rsidRDefault="00421276" w:rsidP="00BF7350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滤波</w:t>
            </w:r>
          </w:p>
        </w:tc>
        <w:tc>
          <w:tcPr>
            <w:tcW w:w="4162" w:type="dxa"/>
          </w:tcPr>
          <w:p w:rsidR="00421276" w:rsidRDefault="00421276" w:rsidP="00BF7350">
            <w:pPr>
              <w:tabs>
                <w:tab w:val="left" w:pos="139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1_Filter</w:t>
            </w:r>
          </w:p>
        </w:tc>
      </w:tr>
      <w:tr w:rsidR="00824132" w:rsidTr="00BF7350">
        <w:tc>
          <w:tcPr>
            <w:tcW w:w="4162" w:type="dxa"/>
            <w:gridSpan w:val="2"/>
          </w:tcPr>
          <w:p w:rsidR="00824132" w:rsidRPr="00D334CB" w:rsidRDefault="00824132" w:rsidP="00BF7350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双麦算法</w:t>
            </w:r>
          </w:p>
        </w:tc>
        <w:tc>
          <w:tcPr>
            <w:tcW w:w="4162" w:type="dxa"/>
          </w:tcPr>
          <w:p w:rsidR="00824132" w:rsidRPr="00D334CB" w:rsidRDefault="00824132" w:rsidP="00BF7350">
            <w:pPr>
              <w:tabs>
                <w:tab w:val="left" w:pos="139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/>
                <w:szCs w:val="21"/>
              </w:rPr>
              <w:t>doublemic</w:t>
            </w:r>
          </w:p>
        </w:tc>
      </w:tr>
      <w:tr w:rsidR="00D261A3" w:rsidRPr="0018386A" w:rsidTr="00421276">
        <w:tc>
          <w:tcPr>
            <w:tcW w:w="8324" w:type="dxa"/>
            <w:gridSpan w:val="3"/>
          </w:tcPr>
          <w:p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滤波器组</w:t>
            </w:r>
          </w:p>
        </w:tc>
      </w:tr>
      <w:tr w:rsidR="00D261A3" w:rsidRPr="0018386A" w:rsidTr="00421276">
        <w:tc>
          <w:tcPr>
            <w:tcW w:w="8324" w:type="dxa"/>
            <w:gridSpan w:val="3"/>
          </w:tcPr>
          <w:p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lastRenderedPageBreak/>
              <w:t>M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ATH</w:t>
            </w:r>
          </w:p>
        </w:tc>
      </w:tr>
      <w:tr w:rsidR="00D261A3" w:rsidRPr="0018386A" w:rsidTr="00421276">
        <w:tc>
          <w:tcPr>
            <w:tcW w:w="4148" w:type="dxa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</w:t>
            </w:r>
            <w:r w:rsidRPr="00D261A3">
              <w:rPr>
                <w:rFonts w:ascii="微软雅黑" w:hAnsi="微软雅黑"/>
                <w:szCs w:val="21"/>
              </w:rPr>
              <w:t>Power = 10^(RD0/10)</w:t>
            </w:r>
          </w:p>
        </w:tc>
        <w:tc>
          <w:tcPr>
            <w:tcW w:w="4176" w:type="dxa"/>
            <w:gridSpan w:val="2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power_fix</w:t>
            </w:r>
          </w:p>
        </w:tc>
      </w:tr>
      <w:tr w:rsidR="00D261A3" w:rsidRPr="0018386A" w:rsidTr="00421276">
        <w:tc>
          <w:tcPr>
            <w:tcW w:w="4148" w:type="dxa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倒数（</w:t>
            </w:r>
            <w:r>
              <w:rPr>
                <w:rFonts w:ascii="微软雅黑" w:hAnsi="微软雅黑" w:hint="eastAsia"/>
                <w:szCs w:val="21"/>
              </w:rPr>
              <w:t>Q</w:t>
            </w:r>
            <w:r w:rsidRPr="00D261A3">
              <w:rPr>
                <w:rFonts w:ascii="微软雅黑" w:hAnsi="微软雅黑"/>
                <w:szCs w:val="21"/>
              </w:rPr>
              <w:t>23</w:t>
            </w:r>
            <w:r>
              <w:rPr>
                <w:rFonts w:ascii="微软雅黑" w:hAnsi="微软雅黑"/>
                <w:szCs w:val="21"/>
              </w:rPr>
              <w:t>输出</w:t>
            </w:r>
            <w:r w:rsidRPr="00D261A3">
              <w:rPr>
                <w:rFonts w:ascii="微软雅黑" w:hAnsi="微软雅黑"/>
                <w:szCs w:val="21"/>
              </w:rPr>
              <w:t>）</w:t>
            </w:r>
          </w:p>
        </w:tc>
        <w:tc>
          <w:tcPr>
            <w:tcW w:w="4176" w:type="dxa"/>
            <w:gridSpan w:val="2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ecip_fix</w:t>
            </w:r>
          </w:p>
        </w:tc>
      </w:tr>
      <w:tr w:rsidR="00D261A3" w:rsidRPr="0018386A" w:rsidTr="00421276">
        <w:tc>
          <w:tcPr>
            <w:tcW w:w="4148" w:type="dxa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倒数</w:t>
            </w:r>
            <w:r>
              <w:rPr>
                <w:rFonts w:ascii="微软雅黑" w:hAnsi="微软雅黑" w:hint="eastAsia"/>
                <w:szCs w:val="21"/>
              </w:rPr>
              <w:t>（Q7输出）</w:t>
            </w:r>
          </w:p>
        </w:tc>
        <w:tc>
          <w:tcPr>
            <w:tcW w:w="4176" w:type="dxa"/>
            <w:gridSpan w:val="2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ecip_fix_Q7</w:t>
            </w:r>
          </w:p>
        </w:tc>
      </w:tr>
      <w:tr w:rsidR="00D261A3" w:rsidRPr="0018386A" w:rsidTr="00421276">
        <w:tc>
          <w:tcPr>
            <w:tcW w:w="4148" w:type="dxa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简化版</w:t>
            </w:r>
            <w:r w:rsidRPr="00D261A3">
              <w:rPr>
                <w:rFonts w:ascii="微软雅黑" w:hAnsi="微软雅黑" w:hint="eastAsia"/>
                <w:szCs w:val="21"/>
              </w:rPr>
              <w:t>定点求</w:t>
            </w:r>
            <w:r w:rsidRPr="00D261A3">
              <w:rPr>
                <w:rFonts w:ascii="微软雅黑" w:hAnsi="微软雅黑"/>
                <w:szCs w:val="21"/>
              </w:rPr>
              <w:t>Power = 2^(RD0)</w:t>
            </w:r>
          </w:p>
        </w:tc>
        <w:tc>
          <w:tcPr>
            <w:tcW w:w="4176" w:type="dxa"/>
            <w:gridSpan w:val="2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power2_fix</w:t>
            </w:r>
          </w:p>
        </w:tc>
      </w:tr>
      <w:tr w:rsidR="00D261A3" w:rsidRPr="0018386A" w:rsidTr="00421276">
        <w:tc>
          <w:tcPr>
            <w:tcW w:w="4148" w:type="dxa"/>
          </w:tcPr>
          <w:p w:rsid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</w:t>
            </w:r>
            <w:r w:rsidRPr="00D261A3">
              <w:rPr>
                <w:rFonts w:ascii="微软雅黑" w:hAnsi="微软雅黑"/>
                <w:szCs w:val="21"/>
              </w:rPr>
              <w:t>log2</w:t>
            </w:r>
          </w:p>
        </w:tc>
        <w:tc>
          <w:tcPr>
            <w:tcW w:w="4176" w:type="dxa"/>
            <w:gridSpan w:val="2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log2_fix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定点求序列倒数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equ_Recip_Fix_q31_L16Cut</w:t>
            </w:r>
          </w:p>
        </w:tc>
      </w:tr>
      <w:tr w:rsidR="00D261A3" w:rsidRPr="0018386A" w:rsidTr="00421276">
        <w:tc>
          <w:tcPr>
            <w:tcW w:w="8324" w:type="dxa"/>
            <w:gridSpan w:val="3"/>
          </w:tcPr>
          <w:p w:rsidR="00D261A3" w:rsidRPr="00D261A3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D261A3">
              <w:rPr>
                <w:rFonts w:ascii="微软雅黑" w:hAnsi="微软雅黑" w:hint="eastAsia"/>
                <w:b/>
                <w:bCs/>
                <w:sz w:val="28"/>
                <w:szCs w:val="28"/>
              </w:rPr>
              <w:t>SOC_Common</w:t>
            </w:r>
          </w:p>
        </w:tc>
      </w:tr>
      <w:tr w:rsidR="00D261A3" w:rsidRPr="0018386A" w:rsidTr="00421276">
        <w:tc>
          <w:tcPr>
            <w:tcW w:w="4148" w:type="dxa"/>
          </w:tcPr>
          <w:p w:rsid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D0左移RD1次，右补0</w:t>
            </w:r>
          </w:p>
        </w:tc>
        <w:tc>
          <w:tcPr>
            <w:tcW w:w="4176" w:type="dxa"/>
            <w:gridSpan w:val="2"/>
          </w:tcPr>
          <w:p w:rsid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Rf_ShiftL_Reg</w:t>
            </w:r>
          </w:p>
        </w:tc>
      </w:tr>
      <w:tr w:rsidR="00D261A3" w:rsidRPr="0018386A" w:rsidTr="00421276">
        <w:tc>
          <w:tcPr>
            <w:tcW w:w="4148" w:type="dxa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D0右移RD1次，左补0</w:t>
            </w:r>
          </w:p>
        </w:tc>
        <w:tc>
          <w:tcPr>
            <w:tcW w:w="4176" w:type="dxa"/>
            <w:gridSpan w:val="2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Rf_ShiftR_Reg</w:t>
            </w:r>
          </w:p>
        </w:tc>
      </w:tr>
      <w:tr w:rsidR="00D261A3" w:rsidRPr="0018386A" w:rsidTr="00421276">
        <w:tc>
          <w:tcPr>
            <w:tcW w:w="4148" w:type="dxa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无符号乘法</w:t>
            </w:r>
          </w:p>
        </w:tc>
        <w:tc>
          <w:tcPr>
            <w:tcW w:w="4176" w:type="dxa"/>
            <w:gridSpan w:val="2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Ru_Multi</w:t>
            </w:r>
          </w:p>
        </w:tc>
      </w:tr>
      <w:tr w:rsidR="00D261A3" w:rsidRPr="0018386A" w:rsidTr="00421276">
        <w:tc>
          <w:tcPr>
            <w:tcW w:w="4148" w:type="dxa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有符号乘法</w:t>
            </w:r>
          </w:p>
        </w:tc>
        <w:tc>
          <w:tcPr>
            <w:tcW w:w="4176" w:type="dxa"/>
            <w:gridSpan w:val="2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Rs_Multi</w:t>
            </w:r>
          </w:p>
        </w:tc>
      </w:tr>
      <w:tr w:rsidR="00D261A3" w:rsidRPr="0018386A" w:rsidTr="00421276">
        <w:tc>
          <w:tcPr>
            <w:tcW w:w="8324" w:type="dxa"/>
            <w:gridSpan w:val="3"/>
          </w:tcPr>
          <w:p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STA</w:t>
            </w:r>
          </w:p>
        </w:tc>
      </w:tr>
      <w:tr w:rsidR="00D261A3" w:rsidRPr="0018386A" w:rsidTr="00421276">
        <w:tc>
          <w:tcPr>
            <w:tcW w:w="4148" w:type="dxa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求序列极值</w:t>
            </w:r>
          </w:p>
        </w:tc>
        <w:tc>
          <w:tcPr>
            <w:tcW w:w="4176" w:type="dxa"/>
            <w:gridSpan w:val="2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indMaxMin</w:t>
            </w:r>
          </w:p>
        </w:tc>
      </w:tr>
      <w:tr w:rsidR="00D261A3" w:rsidRPr="0018386A" w:rsidTr="00421276">
        <w:tc>
          <w:tcPr>
            <w:tcW w:w="4148" w:type="dxa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求序列的绝对值累加和</w:t>
            </w:r>
          </w:p>
        </w:tc>
        <w:tc>
          <w:tcPr>
            <w:tcW w:w="4176" w:type="dxa"/>
            <w:gridSpan w:val="2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AbsSum</w:t>
            </w:r>
          </w:p>
        </w:tc>
      </w:tr>
      <w:tr w:rsidR="00D261A3" w:rsidRPr="0018386A" w:rsidTr="00421276">
        <w:tc>
          <w:tcPr>
            <w:tcW w:w="4148" w:type="dxa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求序列绝对值的最大值的</w:t>
            </w:r>
            <w:r w:rsidRPr="00D261A3">
              <w:rPr>
                <w:rFonts w:ascii="微软雅黑" w:hAnsi="微软雅黑"/>
                <w:szCs w:val="21"/>
              </w:rPr>
              <w:t>Index</w:t>
            </w:r>
          </w:p>
        </w:tc>
        <w:tc>
          <w:tcPr>
            <w:tcW w:w="4176" w:type="dxa"/>
            <w:gridSpan w:val="2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indMaxIndex</w:t>
            </w:r>
          </w:p>
        </w:tc>
      </w:tr>
      <w:tr w:rsidR="004D707F" w:rsidRPr="0018386A" w:rsidTr="00421276">
        <w:tc>
          <w:tcPr>
            <w:tcW w:w="8324" w:type="dxa"/>
            <w:gridSpan w:val="3"/>
          </w:tcPr>
          <w:p w:rsidR="004D707F" w:rsidRPr="001B03EE" w:rsidRDefault="004D707F" w:rsidP="001B03E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B03EE">
              <w:rPr>
                <w:rFonts w:ascii="微软雅黑" w:hAnsi="微软雅黑"/>
                <w:b/>
                <w:bCs/>
                <w:sz w:val="28"/>
                <w:szCs w:val="28"/>
              </w:rPr>
              <w:t>float_model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定点转浮点数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ix2floa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定点转浮点数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ix2float_ser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转定点数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loat2fix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浮点转定点数(序列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loat2fix_ser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加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dd_Floa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lastRenderedPageBreak/>
              <w:t>浮点加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dd_Float_Dual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加法</w:t>
            </w:r>
            <w:r w:rsidRPr="004D707F">
              <w:rPr>
                <w:rFonts w:ascii="微软雅黑" w:hAnsi="微软雅黑"/>
                <w:szCs w:val="21"/>
              </w:rPr>
              <w:t>(序列与常数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dd_Float_Cons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减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ub_Floa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减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ub_Float_Dual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减法</w:t>
            </w:r>
            <w:r w:rsidRPr="004D707F">
              <w:rPr>
                <w:rFonts w:ascii="微软雅黑" w:hAnsi="微软雅黑"/>
                <w:szCs w:val="21"/>
              </w:rPr>
              <w:t>(序列减常数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ub_Float_Cons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乘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ul_Floa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乘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ul_Float_Dual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乘法</w:t>
            </w:r>
            <w:r w:rsidRPr="004D707F">
              <w:rPr>
                <w:rFonts w:ascii="微软雅黑" w:hAnsi="微软雅黑"/>
                <w:szCs w:val="21"/>
              </w:rPr>
              <w:t>(序列乘常数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ul_Float_Cons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除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Div_Floa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除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Div_Float_Dual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除法</w:t>
            </w:r>
            <w:r w:rsidRPr="004D707F">
              <w:rPr>
                <w:rFonts w:ascii="微软雅黑" w:hAnsi="微软雅黑"/>
                <w:szCs w:val="21"/>
              </w:rPr>
              <w:t>(序列除常数)</w:t>
            </w:r>
          </w:p>
        </w:tc>
        <w:tc>
          <w:tcPr>
            <w:tcW w:w="4176" w:type="dxa"/>
            <w:gridSpan w:val="2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Div_Float_Cons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倒数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Recip_Floa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倒数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Recip_Float_Seq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开平方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qrt_Floa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开平方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qrt_Float_Seq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2(单数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2_Floa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2(序列)</w:t>
            </w:r>
          </w:p>
        </w:tc>
        <w:tc>
          <w:tcPr>
            <w:tcW w:w="4176" w:type="dxa"/>
            <w:gridSpan w:val="2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2_Float_Seq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10(单数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10_Floa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10(序列)</w:t>
            </w:r>
          </w:p>
        </w:tc>
        <w:tc>
          <w:tcPr>
            <w:tcW w:w="4176" w:type="dxa"/>
            <w:gridSpan w:val="2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10_Float_Seq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n(单数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n_Floa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n(序列)</w:t>
            </w:r>
          </w:p>
        </w:tc>
        <w:tc>
          <w:tcPr>
            <w:tcW w:w="4176" w:type="dxa"/>
            <w:gridSpan w:val="2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n_Float_Seq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绝对值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bs_Floa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lastRenderedPageBreak/>
              <w:t>浮点求绝对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bs_Float_Seq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负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Neg_Floa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负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Neg_Float_Seq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2的指数(单数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2_Floa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2的指数(序列)</w:t>
            </w:r>
          </w:p>
        </w:tc>
        <w:tc>
          <w:tcPr>
            <w:tcW w:w="4176" w:type="dxa"/>
            <w:gridSpan w:val="2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2_Float_Seq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10的指数(单数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10_Floa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10的指数(序列)</w:t>
            </w:r>
          </w:p>
        </w:tc>
        <w:tc>
          <w:tcPr>
            <w:tcW w:w="4176" w:type="dxa"/>
            <w:gridSpan w:val="2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10_Float_Seq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乘累加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ultiSum_Floa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最大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ax_Floa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最小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in_Floa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平均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ean_Floa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4D707F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绝对值的平均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:rsidR="004D707F" w:rsidRPr="004D707F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bs_Mean_Float</w:t>
            </w:r>
          </w:p>
        </w:tc>
      </w:tr>
      <w:tr w:rsidR="005F4F21" w:rsidRPr="0018386A" w:rsidTr="00421276">
        <w:tc>
          <w:tcPr>
            <w:tcW w:w="4148" w:type="dxa"/>
          </w:tcPr>
          <w:p w:rsidR="005F4F21" w:rsidRPr="004D707F" w:rsidRDefault="005F4F21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F4F21">
              <w:rPr>
                <w:rFonts w:ascii="微软雅黑" w:hAnsi="微软雅黑" w:hint="eastAsia"/>
                <w:szCs w:val="21"/>
              </w:rPr>
              <w:t>浮点求绝对值的最大值</w:t>
            </w:r>
            <w:r w:rsidRPr="005F4F21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:rsidR="005F4F21" w:rsidRPr="004D707F" w:rsidRDefault="005F4F21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5F4F21">
              <w:rPr>
                <w:rFonts w:ascii="微软雅黑" w:hAnsi="微软雅黑"/>
                <w:szCs w:val="21"/>
              </w:rPr>
              <w:t>Abs_Max_Float</w:t>
            </w:r>
            <w:proofErr w:type="spellEnd"/>
          </w:p>
        </w:tc>
      </w:tr>
      <w:tr w:rsidR="005F4F21" w:rsidRPr="0018386A" w:rsidTr="00421276">
        <w:tc>
          <w:tcPr>
            <w:tcW w:w="4148" w:type="dxa"/>
          </w:tcPr>
          <w:p w:rsidR="005F4F21" w:rsidRPr="005F4F21" w:rsidRDefault="005F4F21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F4F21">
              <w:rPr>
                <w:rFonts w:hint="eastAsia"/>
              </w:rPr>
              <w:t>浮点求绝对值的最小值</w:t>
            </w:r>
            <w:r w:rsidRPr="005F4F21">
              <w:t>(</w:t>
            </w:r>
            <w:r w:rsidRPr="005F4F21">
              <w:t>序列</w:t>
            </w:r>
            <w:r w:rsidRPr="005F4F21">
              <w:t>)</w:t>
            </w:r>
          </w:p>
        </w:tc>
        <w:tc>
          <w:tcPr>
            <w:tcW w:w="4176" w:type="dxa"/>
            <w:gridSpan w:val="2"/>
          </w:tcPr>
          <w:p w:rsidR="005F4F21" w:rsidRPr="005F4F21" w:rsidRDefault="005F4F21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CA55F7">
              <w:t>Abs_Min_Float</w:t>
            </w:r>
            <w:proofErr w:type="spellEnd"/>
          </w:p>
        </w:tc>
      </w:tr>
      <w:tr w:rsidR="005F4F21" w:rsidRPr="0018386A" w:rsidTr="00421276">
        <w:tc>
          <w:tcPr>
            <w:tcW w:w="4148" w:type="dxa"/>
          </w:tcPr>
          <w:p w:rsidR="00E03317" w:rsidRDefault="005F4F21">
            <w:pPr>
              <w:tabs>
                <w:tab w:val="left" w:pos="1739"/>
              </w:tabs>
              <w:ind w:firstLine="480"/>
              <w:jc w:val="center"/>
            </w:pPr>
            <w:r w:rsidRPr="005F4F21">
              <w:rPr>
                <w:rFonts w:hint="eastAsia"/>
              </w:rPr>
              <w:t>浮点序列和</w:t>
            </w:r>
          </w:p>
        </w:tc>
        <w:tc>
          <w:tcPr>
            <w:tcW w:w="4176" w:type="dxa"/>
            <w:gridSpan w:val="2"/>
          </w:tcPr>
          <w:p w:rsidR="005F4F21" w:rsidRPr="00CA55F7" w:rsidRDefault="005F4F21" w:rsidP="0043732E">
            <w:pPr>
              <w:ind w:firstLine="480"/>
              <w:jc w:val="center"/>
            </w:pPr>
            <w:proofErr w:type="spellStart"/>
            <w:r w:rsidRPr="005F4F21">
              <w:t>AccuSum</w:t>
            </w:r>
            <w:proofErr w:type="spellEnd"/>
          </w:p>
        </w:tc>
      </w:tr>
      <w:tr w:rsidR="005F4F21" w:rsidRPr="0018386A" w:rsidTr="00421276">
        <w:tc>
          <w:tcPr>
            <w:tcW w:w="4148" w:type="dxa"/>
          </w:tcPr>
          <w:p w:rsidR="005F4F21" w:rsidRPr="005F4F21" w:rsidRDefault="005F4F21" w:rsidP="005F4F21">
            <w:pPr>
              <w:tabs>
                <w:tab w:val="left" w:pos="1739"/>
              </w:tabs>
              <w:ind w:firstLine="480"/>
              <w:jc w:val="center"/>
            </w:pPr>
            <w:r w:rsidRPr="005F4F21">
              <w:rPr>
                <w:rFonts w:hint="eastAsia"/>
              </w:rPr>
              <w:t>浮点序列绝对值的和</w:t>
            </w:r>
          </w:p>
        </w:tc>
        <w:tc>
          <w:tcPr>
            <w:tcW w:w="4176" w:type="dxa"/>
            <w:gridSpan w:val="2"/>
          </w:tcPr>
          <w:p w:rsidR="005F4F21" w:rsidRPr="005F4F21" w:rsidRDefault="005F4F21" w:rsidP="0043732E">
            <w:pPr>
              <w:ind w:firstLine="480"/>
              <w:jc w:val="center"/>
            </w:pPr>
            <w:proofErr w:type="spellStart"/>
            <w:r w:rsidRPr="005F4F21">
              <w:t>Abs_AccuSum</w:t>
            </w:r>
            <w:proofErr w:type="spellEnd"/>
          </w:p>
        </w:tc>
      </w:tr>
      <w:tr w:rsidR="005F4F21" w:rsidRPr="0018386A" w:rsidTr="00421276">
        <w:tc>
          <w:tcPr>
            <w:tcW w:w="4148" w:type="dxa"/>
          </w:tcPr>
          <w:p w:rsidR="005F4F21" w:rsidRPr="005F4F21" w:rsidRDefault="005F4F21" w:rsidP="005F4F21">
            <w:pPr>
              <w:tabs>
                <w:tab w:val="left" w:pos="1739"/>
              </w:tabs>
              <w:ind w:firstLine="480"/>
              <w:jc w:val="center"/>
            </w:pPr>
            <w:r w:rsidRPr="005F4F21">
              <w:rPr>
                <w:rFonts w:hint="eastAsia"/>
              </w:rPr>
              <w:t>浮点求绝对值的乘累加</w:t>
            </w:r>
            <w:r w:rsidRPr="005F4F21">
              <w:t>(</w:t>
            </w:r>
            <w:r w:rsidRPr="005F4F21">
              <w:t>双序列</w:t>
            </w:r>
            <w:r w:rsidRPr="005F4F21">
              <w:t>)</w:t>
            </w:r>
          </w:p>
        </w:tc>
        <w:tc>
          <w:tcPr>
            <w:tcW w:w="4176" w:type="dxa"/>
            <w:gridSpan w:val="2"/>
          </w:tcPr>
          <w:p w:rsidR="005F4F21" w:rsidRPr="005F4F21" w:rsidRDefault="005F4F21" w:rsidP="0043732E">
            <w:pPr>
              <w:ind w:firstLine="480"/>
              <w:jc w:val="center"/>
            </w:pPr>
            <w:proofErr w:type="spellStart"/>
            <w:r w:rsidRPr="005F4F21">
              <w:t>ABS_MultiSum_Float</w:t>
            </w:r>
            <w:proofErr w:type="spellEnd"/>
          </w:p>
        </w:tc>
      </w:tr>
      <w:tr w:rsidR="005F4F21" w:rsidRPr="0018386A" w:rsidTr="00421276">
        <w:tc>
          <w:tcPr>
            <w:tcW w:w="4148" w:type="dxa"/>
          </w:tcPr>
          <w:p w:rsidR="005F4F21" w:rsidRPr="005F4F21" w:rsidRDefault="005F4F21" w:rsidP="005F4F21">
            <w:pPr>
              <w:tabs>
                <w:tab w:val="left" w:pos="1739"/>
              </w:tabs>
              <w:ind w:firstLine="480"/>
              <w:jc w:val="center"/>
            </w:pPr>
            <w:r w:rsidRPr="005F4F21">
              <w:rPr>
                <w:rFonts w:hint="eastAsia"/>
              </w:rPr>
              <w:t>线性变换</w:t>
            </w:r>
            <w:r w:rsidRPr="005F4F21">
              <w:tab/>
              <w:t>A*X+B*Y=C</w:t>
            </w:r>
          </w:p>
        </w:tc>
        <w:tc>
          <w:tcPr>
            <w:tcW w:w="4176" w:type="dxa"/>
            <w:gridSpan w:val="2"/>
          </w:tcPr>
          <w:p w:rsidR="005F4F21" w:rsidRPr="005F4F21" w:rsidRDefault="005F4F21" w:rsidP="0043732E">
            <w:pPr>
              <w:ind w:firstLine="480"/>
              <w:jc w:val="center"/>
            </w:pPr>
            <w:proofErr w:type="spellStart"/>
            <w:r w:rsidRPr="005F4F21">
              <w:t>AX_Add_BY</w:t>
            </w:r>
            <w:proofErr w:type="spellEnd"/>
          </w:p>
        </w:tc>
      </w:tr>
      <w:tr w:rsidR="005F4F21" w:rsidRPr="0018386A" w:rsidTr="00421276">
        <w:tc>
          <w:tcPr>
            <w:tcW w:w="4148" w:type="dxa"/>
          </w:tcPr>
          <w:p w:rsidR="005F4F21" w:rsidRPr="005F4F21" w:rsidRDefault="005F4F21" w:rsidP="005F4F21">
            <w:pPr>
              <w:tabs>
                <w:tab w:val="left" w:pos="1739"/>
              </w:tabs>
              <w:ind w:firstLine="480"/>
              <w:jc w:val="center"/>
            </w:pPr>
            <w:r w:rsidRPr="005F4F21">
              <w:rPr>
                <w:rFonts w:hint="eastAsia"/>
              </w:rPr>
              <w:t>线性变换</w:t>
            </w:r>
            <w:r w:rsidRPr="005F4F21">
              <w:tab/>
              <w:t>A*X-B*Y=C</w:t>
            </w:r>
          </w:p>
        </w:tc>
        <w:tc>
          <w:tcPr>
            <w:tcW w:w="4176" w:type="dxa"/>
            <w:gridSpan w:val="2"/>
          </w:tcPr>
          <w:p w:rsidR="005F4F21" w:rsidRPr="005F4F21" w:rsidRDefault="005F4F21" w:rsidP="0043732E">
            <w:pPr>
              <w:ind w:firstLine="480"/>
              <w:jc w:val="center"/>
            </w:pPr>
            <w:proofErr w:type="spellStart"/>
            <w:r w:rsidRPr="005F4F21">
              <w:t>AX_Sub_BY</w:t>
            </w:r>
            <w:proofErr w:type="spellEnd"/>
          </w:p>
        </w:tc>
      </w:tr>
      <w:tr w:rsidR="005F4F21" w:rsidRPr="0018386A" w:rsidTr="00421276">
        <w:tc>
          <w:tcPr>
            <w:tcW w:w="4148" w:type="dxa"/>
          </w:tcPr>
          <w:p w:rsidR="005F4F21" w:rsidRPr="005F4F21" w:rsidRDefault="005F4F21" w:rsidP="005F4F21">
            <w:pPr>
              <w:tabs>
                <w:tab w:val="left" w:pos="1739"/>
              </w:tabs>
              <w:ind w:firstLine="480"/>
              <w:jc w:val="center"/>
            </w:pPr>
            <w:r w:rsidRPr="005F4F21">
              <w:rPr>
                <w:rFonts w:hint="eastAsia"/>
              </w:rPr>
              <w:t>双序列大小比较，</w:t>
            </w:r>
            <w:proofErr w:type="spellStart"/>
            <w:r w:rsidRPr="005F4F21">
              <w:t>Ci</w:t>
            </w:r>
            <w:proofErr w:type="spellEnd"/>
            <w:r w:rsidRPr="005F4F21">
              <w:t xml:space="preserve"> = Min(</w:t>
            </w:r>
            <w:proofErr w:type="spellStart"/>
            <w:r w:rsidRPr="005F4F21">
              <w:t>Ai,Bi</w:t>
            </w:r>
            <w:proofErr w:type="spellEnd"/>
            <w:r w:rsidRPr="005F4F21">
              <w:t>)</w:t>
            </w:r>
          </w:p>
        </w:tc>
        <w:tc>
          <w:tcPr>
            <w:tcW w:w="4176" w:type="dxa"/>
            <w:gridSpan w:val="2"/>
          </w:tcPr>
          <w:p w:rsidR="005F4F21" w:rsidRPr="005F4F21" w:rsidRDefault="005F4F21" w:rsidP="0043732E">
            <w:pPr>
              <w:ind w:firstLine="480"/>
              <w:jc w:val="center"/>
            </w:pPr>
            <w:proofErr w:type="spellStart"/>
            <w:r w:rsidRPr="005F4F21">
              <w:t>CompareMin_Float_Dual</w:t>
            </w:r>
            <w:proofErr w:type="spellEnd"/>
          </w:p>
        </w:tc>
      </w:tr>
      <w:tr w:rsidR="005F4F21" w:rsidRPr="0018386A" w:rsidTr="00421276">
        <w:tc>
          <w:tcPr>
            <w:tcW w:w="4148" w:type="dxa"/>
          </w:tcPr>
          <w:p w:rsidR="005F4F21" w:rsidRPr="005F4F21" w:rsidRDefault="005F4F21" w:rsidP="005F4F21">
            <w:pPr>
              <w:tabs>
                <w:tab w:val="left" w:pos="1739"/>
              </w:tabs>
              <w:ind w:firstLine="480"/>
              <w:jc w:val="center"/>
            </w:pPr>
            <w:r w:rsidRPr="005F4F21">
              <w:rPr>
                <w:rFonts w:hint="eastAsia"/>
              </w:rPr>
              <w:t>双序列大小比较，</w:t>
            </w:r>
            <w:proofErr w:type="spellStart"/>
            <w:r w:rsidRPr="005F4F21">
              <w:t>Ci</w:t>
            </w:r>
            <w:proofErr w:type="spellEnd"/>
            <w:r w:rsidRPr="005F4F21">
              <w:t xml:space="preserve"> = Max(</w:t>
            </w:r>
            <w:proofErr w:type="spellStart"/>
            <w:r w:rsidRPr="005F4F21">
              <w:t>Ai,Bi</w:t>
            </w:r>
            <w:proofErr w:type="spellEnd"/>
            <w:r w:rsidRPr="005F4F21">
              <w:t>)</w:t>
            </w:r>
          </w:p>
        </w:tc>
        <w:tc>
          <w:tcPr>
            <w:tcW w:w="4176" w:type="dxa"/>
            <w:gridSpan w:val="2"/>
          </w:tcPr>
          <w:p w:rsidR="005F4F21" w:rsidRPr="005F4F21" w:rsidRDefault="005F4F21" w:rsidP="0043732E">
            <w:pPr>
              <w:ind w:firstLine="480"/>
              <w:jc w:val="center"/>
            </w:pPr>
            <w:proofErr w:type="spellStart"/>
            <w:r w:rsidRPr="005F4F21">
              <w:t>CompareMax_Float_Dual</w:t>
            </w:r>
            <w:proofErr w:type="spellEnd"/>
          </w:p>
        </w:tc>
      </w:tr>
      <w:tr w:rsidR="001C7896" w:rsidRPr="0018386A" w:rsidTr="00252CB3">
        <w:tc>
          <w:tcPr>
            <w:tcW w:w="8324" w:type="dxa"/>
            <w:gridSpan w:val="3"/>
          </w:tcPr>
          <w:p w:rsidR="001C7896" w:rsidRPr="001B03EE" w:rsidRDefault="001C7896" w:rsidP="001C7896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2D_Conv</w:t>
            </w:r>
          </w:p>
        </w:tc>
      </w:tr>
      <w:tr w:rsidR="001C7896" w:rsidRPr="0018386A" w:rsidTr="00252CB3">
        <w:tc>
          <w:tcPr>
            <w:tcW w:w="4148" w:type="dxa"/>
          </w:tcPr>
          <w:p w:rsidR="001C7896" w:rsidRPr="00D261A3" w:rsidRDefault="001C7896" w:rsidP="001C7896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lastRenderedPageBreak/>
              <w:t>16x16矩阵乘法</w:t>
            </w:r>
          </w:p>
        </w:tc>
        <w:tc>
          <w:tcPr>
            <w:tcW w:w="4176" w:type="dxa"/>
            <w:gridSpan w:val="2"/>
          </w:tcPr>
          <w:p w:rsidR="001C7896" w:rsidRPr="00D261A3" w:rsidRDefault="001C7896" w:rsidP="00252CB3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1C7896">
              <w:rPr>
                <w:rFonts w:ascii="微软雅黑" w:hAnsi="微软雅黑"/>
                <w:szCs w:val="21"/>
              </w:rPr>
              <w:t>Multi_Array_16x16</w:t>
            </w:r>
          </w:p>
        </w:tc>
      </w:tr>
      <w:tr w:rsidR="001C7896" w:rsidRPr="0018386A" w:rsidTr="00252CB3">
        <w:tc>
          <w:tcPr>
            <w:tcW w:w="4148" w:type="dxa"/>
          </w:tcPr>
          <w:p w:rsidR="001C7896" w:rsidRPr="00D261A3" w:rsidRDefault="001C7896" w:rsidP="00252CB3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3x3卷积核的二维卷积</w:t>
            </w:r>
          </w:p>
        </w:tc>
        <w:tc>
          <w:tcPr>
            <w:tcW w:w="4176" w:type="dxa"/>
            <w:gridSpan w:val="2"/>
          </w:tcPr>
          <w:p w:rsidR="001C7896" w:rsidRPr="00D261A3" w:rsidRDefault="001C7896" w:rsidP="00252CB3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1C7896">
              <w:rPr>
                <w:rFonts w:ascii="微软雅黑" w:hAnsi="微软雅黑"/>
                <w:szCs w:val="21"/>
              </w:rPr>
              <w:t>Conv_2D_3X3</w:t>
            </w:r>
          </w:p>
        </w:tc>
      </w:tr>
      <w:tr w:rsidR="001C7896" w:rsidRPr="0018386A" w:rsidTr="00252CB3">
        <w:tc>
          <w:tcPr>
            <w:tcW w:w="4148" w:type="dxa"/>
          </w:tcPr>
          <w:p w:rsidR="001C7896" w:rsidRPr="00D261A3" w:rsidRDefault="001C7896" w:rsidP="001C7896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5x5卷积核的二维卷积</w:t>
            </w:r>
          </w:p>
        </w:tc>
        <w:tc>
          <w:tcPr>
            <w:tcW w:w="4176" w:type="dxa"/>
            <w:gridSpan w:val="2"/>
          </w:tcPr>
          <w:p w:rsidR="001C7896" w:rsidRPr="00D261A3" w:rsidRDefault="001C7896" w:rsidP="001C7896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1C7896">
              <w:rPr>
                <w:rFonts w:ascii="微软雅黑" w:hAnsi="微软雅黑"/>
                <w:szCs w:val="21"/>
              </w:rPr>
              <w:t>Conv_2D_</w:t>
            </w:r>
            <w:r>
              <w:rPr>
                <w:rFonts w:ascii="微软雅黑" w:hAnsi="微软雅黑" w:hint="eastAsia"/>
                <w:szCs w:val="21"/>
              </w:rPr>
              <w:t>5</w:t>
            </w:r>
            <w:r w:rsidRPr="001C7896">
              <w:rPr>
                <w:rFonts w:ascii="微软雅黑" w:hAnsi="微软雅黑"/>
                <w:szCs w:val="21"/>
              </w:rPr>
              <w:t>X</w:t>
            </w:r>
            <w:r>
              <w:rPr>
                <w:rFonts w:ascii="微软雅黑" w:hAnsi="微软雅黑" w:hint="eastAsia"/>
                <w:szCs w:val="21"/>
              </w:rPr>
              <w:t>5</w:t>
            </w:r>
          </w:p>
        </w:tc>
      </w:tr>
      <w:tr w:rsidR="001C7896" w:rsidRPr="0018386A" w:rsidTr="00252CB3">
        <w:tc>
          <w:tcPr>
            <w:tcW w:w="4148" w:type="dxa"/>
          </w:tcPr>
          <w:p w:rsidR="001C7896" w:rsidRDefault="001C7896" w:rsidP="00252CB3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1C7896">
              <w:rPr>
                <w:rFonts w:ascii="微软雅黑" w:hAnsi="微软雅黑"/>
                <w:szCs w:val="21"/>
              </w:rPr>
              <w:t>ReLU</w:t>
            </w:r>
            <w:proofErr w:type="spellEnd"/>
            <w:r>
              <w:rPr>
                <w:rFonts w:ascii="微软雅黑" w:hAnsi="微软雅黑"/>
                <w:szCs w:val="21"/>
              </w:rPr>
              <w:t>激活函数</w:t>
            </w:r>
          </w:p>
        </w:tc>
        <w:tc>
          <w:tcPr>
            <w:tcW w:w="4176" w:type="dxa"/>
            <w:gridSpan w:val="2"/>
          </w:tcPr>
          <w:p w:rsidR="001C7896" w:rsidRPr="001C7896" w:rsidRDefault="001C7896" w:rsidP="00252CB3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1C7896">
              <w:rPr>
                <w:rFonts w:ascii="微软雅黑" w:hAnsi="微软雅黑"/>
                <w:szCs w:val="21"/>
              </w:rPr>
              <w:t>ReLU</w:t>
            </w:r>
            <w:proofErr w:type="spellEnd"/>
          </w:p>
        </w:tc>
      </w:tr>
      <w:tr w:rsidR="002F6408" w:rsidRPr="0018386A" w:rsidTr="00766A82">
        <w:tc>
          <w:tcPr>
            <w:tcW w:w="4148" w:type="dxa"/>
          </w:tcPr>
          <w:p w:rsidR="002F6408" w:rsidRDefault="002F6408" w:rsidP="00766A82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1C7896">
              <w:rPr>
                <w:rFonts w:ascii="微软雅黑" w:hAnsi="微软雅黑"/>
                <w:szCs w:val="21"/>
              </w:rPr>
              <w:t>Softmax</w:t>
            </w:r>
            <w:proofErr w:type="spellEnd"/>
            <w:r>
              <w:rPr>
                <w:rFonts w:ascii="微软雅黑" w:hAnsi="微软雅黑"/>
                <w:szCs w:val="21"/>
              </w:rPr>
              <w:t>函数</w:t>
            </w:r>
          </w:p>
        </w:tc>
        <w:tc>
          <w:tcPr>
            <w:tcW w:w="4176" w:type="dxa"/>
            <w:gridSpan w:val="2"/>
          </w:tcPr>
          <w:p w:rsidR="002F6408" w:rsidRPr="001C7896" w:rsidRDefault="002F6408" w:rsidP="00766A82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1C7896">
              <w:rPr>
                <w:rFonts w:ascii="微软雅黑" w:hAnsi="微软雅黑"/>
                <w:szCs w:val="21"/>
              </w:rPr>
              <w:t>Softmax</w:t>
            </w:r>
            <w:proofErr w:type="spellEnd"/>
          </w:p>
        </w:tc>
      </w:tr>
      <w:tr w:rsidR="002F6408" w:rsidRPr="0018386A" w:rsidTr="00766A82">
        <w:tc>
          <w:tcPr>
            <w:tcW w:w="4148" w:type="dxa"/>
          </w:tcPr>
          <w:p w:rsidR="002F6408" w:rsidRDefault="002F6408" w:rsidP="00766A82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F6408">
              <w:rPr>
                <w:rFonts w:ascii="微软雅黑" w:hAnsi="微软雅黑"/>
                <w:szCs w:val="21"/>
              </w:rPr>
              <w:t>Logistic</w:t>
            </w:r>
            <w:r>
              <w:rPr>
                <w:rFonts w:ascii="微软雅黑" w:hAnsi="微软雅黑"/>
                <w:szCs w:val="21"/>
              </w:rPr>
              <w:t>函数</w:t>
            </w:r>
          </w:p>
        </w:tc>
        <w:tc>
          <w:tcPr>
            <w:tcW w:w="4176" w:type="dxa"/>
            <w:gridSpan w:val="2"/>
          </w:tcPr>
          <w:p w:rsidR="002F6408" w:rsidRPr="001C7896" w:rsidRDefault="002F6408" w:rsidP="00766A82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F6408">
              <w:rPr>
                <w:rFonts w:ascii="微软雅黑" w:hAnsi="微软雅黑"/>
                <w:szCs w:val="21"/>
              </w:rPr>
              <w:t>Logistic</w:t>
            </w:r>
          </w:p>
        </w:tc>
      </w:tr>
      <w:tr w:rsidR="001C7896" w:rsidRPr="0018386A" w:rsidTr="00252CB3">
        <w:tc>
          <w:tcPr>
            <w:tcW w:w="4148" w:type="dxa"/>
          </w:tcPr>
          <w:p w:rsidR="001C7896" w:rsidRDefault="002F6408" w:rsidP="001C7896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2F6408">
              <w:rPr>
                <w:rFonts w:ascii="微软雅黑" w:hAnsi="微软雅黑"/>
                <w:szCs w:val="21"/>
              </w:rPr>
              <w:t>Tanh</w:t>
            </w:r>
            <w:proofErr w:type="spellEnd"/>
            <w:r w:rsidR="001C7896">
              <w:rPr>
                <w:rFonts w:ascii="微软雅黑" w:hAnsi="微软雅黑"/>
                <w:szCs w:val="21"/>
              </w:rPr>
              <w:t>函数</w:t>
            </w:r>
          </w:p>
        </w:tc>
        <w:tc>
          <w:tcPr>
            <w:tcW w:w="4176" w:type="dxa"/>
            <w:gridSpan w:val="2"/>
          </w:tcPr>
          <w:p w:rsidR="001C7896" w:rsidRPr="001C7896" w:rsidRDefault="002F6408" w:rsidP="001C7896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2F6408">
              <w:rPr>
                <w:rFonts w:ascii="微软雅黑" w:hAnsi="微软雅黑"/>
                <w:szCs w:val="21"/>
              </w:rPr>
              <w:t>Tanh</w:t>
            </w:r>
            <w:proofErr w:type="spellEnd"/>
          </w:p>
        </w:tc>
      </w:tr>
      <w:tr w:rsidR="00D261A3" w:rsidRPr="0018386A" w:rsidTr="00421276">
        <w:tc>
          <w:tcPr>
            <w:tcW w:w="8324" w:type="dxa"/>
            <w:gridSpan w:val="3"/>
          </w:tcPr>
          <w:p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…</w:t>
            </w:r>
          </w:p>
        </w:tc>
      </w:tr>
    </w:tbl>
    <w:p w:rsidR="00566FCC" w:rsidRPr="00F76BE7" w:rsidRDefault="00566FCC" w:rsidP="00F76BE7">
      <w:pPr>
        <w:pStyle w:val="2"/>
        <w:ind w:firstLine="560"/>
      </w:pPr>
      <w:bookmarkStart w:id="24" w:name="_Toc67577085"/>
      <w:r w:rsidRPr="00154B49">
        <w:rPr>
          <w:rFonts w:hint="eastAsia"/>
        </w:rPr>
        <w:t>五、</w:t>
      </w:r>
      <w:r w:rsidR="004E4035" w:rsidRPr="00154B49">
        <w:t>IO</w:t>
      </w:r>
      <w:bookmarkEnd w:id="24"/>
    </w:p>
    <w:p w:rsidR="008E2813" w:rsidRPr="00964E60" w:rsidRDefault="004E4035" w:rsidP="00F76BE7">
      <w:pPr>
        <w:ind w:firstLine="480"/>
      </w:pPr>
      <w:r w:rsidRPr="00964E60">
        <w:rPr>
          <w:rFonts w:hint="eastAsia"/>
        </w:rPr>
        <w:t>本模块负责模拟器与电脑</w:t>
      </w:r>
      <w:r w:rsidR="00FC528A" w:rsidRPr="00964E60">
        <w:rPr>
          <w:rFonts w:hint="eastAsia"/>
        </w:rPr>
        <w:t>文件</w:t>
      </w:r>
      <w:r w:rsidRPr="00964E60">
        <w:rPr>
          <w:rFonts w:hint="eastAsia"/>
        </w:rPr>
        <w:t>之间的</w:t>
      </w:r>
      <w:r w:rsidR="004532A0" w:rsidRPr="00964E60">
        <w:rPr>
          <w:rFonts w:hint="eastAsia"/>
        </w:rPr>
        <w:t>数据</w:t>
      </w:r>
      <w:r w:rsidR="00D56077" w:rsidRPr="00964E60">
        <w:rPr>
          <w:rFonts w:hint="eastAsia"/>
        </w:rPr>
        <w:t>传输</w:t>
      </w:r>
      <w:r w:rsidRPr="00964E60">
        <w:rPr>
          <w:rFonts w:hint="eastAsia"/>
        </w:rPr>
        <w:t>操作。</w:t>
      </w:r>
      <w:r w:rsidR="005545D6" w:rsidRPr="00964E60">
        <w:rPr>
          <w:rFonts w:hint="eastAsia"/>
        </w:rPr>
        <w:t>比如</w:t>
      </w:r>
      <w:r w:rsidR="00073CD1" w:rsidRPr="00964E60">
        <w:rPr>
          <w:rFonts w:hint="eastAsia"/>
        </w:rPr>
        <w:t>模拟</w:t>
      </w:r>
      <w:r w:rsidR="005545D6" w:rsidRPr="00964E60">
        <w:rPr>
          <w:rFonts w:hint="eastAsia"/>
        </w:rPr>
        <w:t>硬件的</w:t>
      </w:r>
      <w:r w:rsidR="005545D6" w:rsidRPr="00964E60">
        <w:rPr>
          <w:rFonts w:hint="eastAsia"/>
        </w:rPr>
        <w:t>A</w:t>
      </w:r>
      <w:r w:rsidR="005545D6" w:rsidRPr="00964E60">
        <w:t>DC</w:t>
      </w:r>
      <w:r w:rsidR="005545D6" w:rsidRPr="00964E60">
        <w:rPr>
          <w:rFonts w:hint="eastAsia"/>
        </w:rPr>
        <w:t>取一帧</w:t>
      </w:r>
      <w:r w:rsidR="00B45402" w:rsidRPr="00964E60">
        <w:rPr>
          <w:rFonts w:hint="eastAsia"/>
        </w:rPr>
        <w:t>的动作</w:t>
      </w:r>
      <w:r w:rsidR="005545D6" w:rsidRPr="00964E60">
        <w:rPr>
          <w:rFonts w:hint="eastAsia"/>
        </w:rPr>
        <w:t>，模拟器里</w:t>
      </w:r>
      <w:r w:rsidR="00EF79D2" w:rsidRPr="00964E60">
        <w:rPr>
          <w:rFonts w:hint="eastAsia"/>
        </w:rPr>
        <w:t>使用</w:t>
      </w:r>
      <w:r w:rsidR="005545D6" w:rsidRPr="00964E60">
        <w:t>getData_1Frame</w:t>
      </w:r>
      <w:r w:rsidR="00EF79D2" w:rsidRPr="00964E60">
        <w:rPr>
          <w:rFonts w:hint="eastAsia"/>
        </w:rPr>
        <w:t>函数从预置好的某文件中</w:t>
      </w:r>
      <w:r w:rsidR="009A6D7D" w:rsidRPr="00964E60">
        <w:rPr>
          <w:rFonts w:hint="eastAsia"/>
        </w:rPr>
        <w:t>读</w:t>
      </w:r>
      <w:r w:rsidR="00EF79D2" w:rsidRPr="00964E60">
        <w:rPr>
          <w:rFonts w:hint="eastAsia"/>
        </w:rPr>
        <w:t>一帧数据。</w:t>
      </w:r>
    </w:p>
    <w:p w:rsidR="001843D7" w:rsidRPr="00154B49" w:rsidRDefault="00EC6A03" w:rsidP="00154B49">
      <w:pPr>
        <w:pStyle w:val="2"/>
        <w:ind w:firstLine="560"/>
      </w:pPr>
      <w:bookmarkStart w:id="25" w:name="_Toc67577086"/>
      <w:r w:rsidRPr="00154B49">
        <w:rPr>
          <w:rFonts w:hint="eastAsia"/>
        </w:rPr>
        <w:t>六、统计信息</w:t>
      </w:r>
      <w:bookmarkEnd w:id="25"/>
    </w:p>
    <w:p w:rsidR="005F3246" w:rsidRDefault="005F3246" w:rsidP="00F76BE7">
      <w:pPr>
        <w:ind w:firstLine="480"/>
      </w:pPr>
      <w:r w:rsidRPr="00964E60">
        <w:rPr>
          <w:rFonts w:hint="eastAsia"/>
        </w:rPr>
        <w:t>本模块用于统计算法实现中的内存</w:t>
      </w:r>
      <w:r w:rsidR="00663470" w:rsidRPr="00964E60">
        <w:rPr>
          <w:rFonts w:hint="eastAsia"/>
        </w:rPr>
        <w:t>资源</w:t>
      </w:r>
      <w:r w:rsidRPr="00964E60">
        <w:rPr>
          <w:rFonts w:hint="eastAsia"/>
        </w:rPr>
        <w:t>占用，复杂度</w:t>
      </w:r>
      <w:r w:rsidR="00663470" w:rsidRPr="00964E60">
        <w:rPr>
          <w:rFonts w:hint="eastAsia"/>
        </w:rPr>
        <w:t>估计，</w:t>
      </w:r>
      <w:r w:rsidRPr="00964E60">
        <w:rPr>
          <w:rFonts w:hint="eastAsia"/>
        </w:rPr>
        <w:t>时间消耗</w:t>
      </w:r>
      <w:r w:rsidR="00663470" w:rsidRPr="00964E60">
        <w:rPr>
          <w:rFonts w:hint="eastAsia"/>
        </w:rPr>
        <w:t>估计</w:t>
      </w:r>
      <w:r w:rsidRPr="00964E60">
        <w:rPr>
          <w:rFonts w:hint="eastAsia"/>
        </w:rPr>
        <w:t>，甚至</w:t>
      </w:r>
      <w:r w:rsidR="008F5FE6" w:rsidRPr="00964E60">
        <w:rPr>
          <w:rFonts w:hint="eastAsia"/>
        </w:rPr>
        <w:t>是</w:t>
      </w:r>
      <w:r w:rsidR="006C35A0" w:rsidRPr="00964E60">
        <w:rPr>
          <w:rFonts w:hint="eastAsia"/>
        </w:rPr>
        <w:t>硬件平台</w:t>
      </w:r>
      <w:r w:rsidRPr="00964E60">
        <w:rPr>
          <w:rFonts w:hint="eastAsia"/>
        </w:rPr>
        <w:t>运行功耗</w:t>
      </w:r>
      <w:r w:rsidR="00601661" w:rsidRPr="00964E60">
        <w:rPr>
          <w:rFonts w:hint="eastAsia"/>
        </w:rPr>
        <w:t>的</w:t>
      </w:r>
      <w:r w:rsidR="008F5FE6" w:rsidRPr="00964E60">
        <w:rPr>
          <w:rFonts w:hint="eastAsia"/>
        </w:rPr>
        <w:t>大致</w:t>
      </w:r>
      <w:r w:rsidRPr="00964E60">
        <w:rPr>
          <w:rFonts w:hint="eastAsia"/>
        </w:rPr>
        <w:t>水平。</w:t>
      </w:r>
    </w:p>
    <w:p w:rsidR="004647BD" w:rsidRDefault="004647BD" w:rsidP="00D32771">
      <w:pPr>
        <w:ind w:firstLine="560"/>
        <w:rPr>
          <w:rFonts w:ascii="微软雅黑" w:hAnsi="微软雅黑"/>
          <w:sz w:val="28"/>
          <w:szCs w:val="28"/>
        </w:rPr>
      </w:pPr>
    </w:p>
    <w:p w:rsidR="004647BD" w:rsidRPr="00154B49" w:rsidRDefault="00297B42" w:rsidP="00154B49">
      <w:pPr>
        <w:pStyle w:val="2"/>
        <w:ind w:firstLine="560"/>
      </w:pPr>
      <w:bookmarkStart w:id="26" w:name="_Toc67577087"/>
      <w:r w:rsidRPr="00154B49">
        <w:rPr>
          <w:rFonts w:hint="eastAsia"/>
        </w:rPr>
        <w:t>七</w:t>
      </w:r>
      <w:r w:rsidR="004647BD" w:rsidRPr="00154B49">
        <w:rPr>
          <w:rFonts w:hint="eastAsia"/>
        </w:rPr>
        <w:t>、</w:t>
      </w:r>
      <w:r w:rsidR="00A47929" w:rsidRPr="00154B49">
        <w:rPr>
          <w:rFonts w:hint="eastAsia"/>
        </w:rPr>
        <w:t>图形化调试</w:t>
      </w:r>
      <w:bookmarkEnd w:id="26"/>
    </w:p>
    <w:p w:rsidR="00F76BE7" w:rsidRDefault="004647BD" w:rsidP="00B472A7">
      <w:pPr>
        <w:ind w:firstLine="480"/>
      </w:pPr>
      <w:r w:rsidRPr="00F76BE7">
        <w:rPr>
          <w:rFonts w:hint="eastAsia"/>
        </w:rPr>
        <w:t>本模块用于</w:t>
      </w:r>
      <w:r w:rsidR="000F3058" w:rsidRPr="00F76BE7">
        <w:rPr>
          <w:rFonts w:hint="eastAsia"/>
        </w:rPr>
        <w:t>将过程中数据在一个图形化界面中直观显示，比如：</w:t>
      </w:r>
      <w:r w:rsidR="00354198" w:rsidRPr="00F76BE7">
        <w:rPr>
          <w:rFonts w:hint="eastAsia"/>
        </w:rPr>
        <w:t>时域曲线、</w:t>
      </w:r>
      <w:r w:rsidR="000F3058" w:rsidRPr="00F76BE7">
        <w:rPr>
          <w:rFonts w:hint="eastAsia"/>
        </w:rPr>
        <w:t>声压级、频谱等。</w:t>
      </w:r>
    </w:p>
    <w:p w:rsidR="00D71A7C" w:rsidRPr="00467803" w:rsidRDefault="00113FCC" w:rsidP="00467803">
      <w:pPr>
        <w:pStyle w:val="2"/>
        <w:ind w:firstLine="560"/>
      </w:pPr>
      <w:bookmarkStart w:id="27" w:name="_Toc67577088"/>
      <w:r w:rsidRPr="00467803">
        <w:rPr>
          <w:rFonts w:hint="eastAsia"/>
        </w:rPr>
        <w:lastRenderedPageBreak/>
        <w:t>八、</w:t>
      </w:r>
      <w:r w:rsidR="007035DC" w:rsidRPr="00467803">
        <w:rPr>
          <w:rFonts w:hint="eastAsia"/>
        </w:rPr>
        <w:t>函数库</w:t>
      </w:r>
      <w:bookmarkEnd w:id="27"/>
    </w:p>
    <w:p w:rsidR="00CE5E64" w:rsidRDefault="00CE5E64" w:rsidP="008D30EE">
      <w:pPr>
        <w:ind w:firstLine="480"/>
      </w:pPr>
      <w:r>
        <w:rPr>
          <w:rFonts w:hint="eastAsia"/>
        </w:rPr>
        <w:t>有三种</w:t>
      </w:r>
      <w:r w:rsidR="00AE55DF">
        <w:rPr>
          <w:rFonts w:hint="eastAsia"/>
        </w:rPr>
        <w:t>类型</w:t>
      </w:r>
      <w:r>
        <w:rPr>
          <w:rFonts w:hint="eastAsia"/>
        </w:rPr>
        <w:t>的函数调用：</w:t>
      </w:r>
    </w:p>
    <w:p w:rsidR="00CE5E64" w:rsidRDefault="001A1B72" w:rsidP="008D30EE">
      <w:pPr>
        <w:ind w:firstLine="480"/>
      </w:pPr>
      <w:r>
        <w:rPr>
          <w:rFonts w:hint="eastAsia"/>
        </w:rPr>
        <w:t>类型</w:t>
      </w:r>
      <w:r w:rsidR="00EF0664">
        <w:rPr>
          <w:rFonts w:hint="eastAsia"/>
        </w:rPr>
        <w:t>A</w:t>
      </w:r>
      <w:r w:rsidR="00EF0664">
        <w:rPr>
          <w:rFonts w:hint="eastAsia"/>
        </w:rPr>
        <w:t>：</w:t>
      </w:r>
      <w:r w:rsidR="00203381">
        <w:rPr>
          <w:rFonts w:hint="eastAsia"/>
        </w:rPr>
        <w:t>函</w:t>
      </w:r>
      <w:r w:rsidR="00CE5E64">
        <w:rPr>
          <w:rFonts w:hint="eastAsia"/>
        </w:rPr>
        <w:t>数名</w:t>
      </w:r>
      <w:r w:rsidR="00CE5E64">
        <w:rPr>
          <w:rFonts w:hint="eastAsia"/>
        </w:rPr>
        <w:t>(</w:t>
      </w:r>
      <w:r w:rsidR="00CE5E64">
        <w:rPr>
          <w:rFonts w:hint="eastAsia"/>
        </w:rPr>
        <w:t>参数</w:t>
      </w:r>
      <w:r w:rsidR="00DD1B02">
        <w:rPr>
          <w:rFonts w:hint="eastAsia"/>
        </w:rPr>
        <w:t>1</w:t>
      </w:r>
      <w:r w:rsidR="00DD1B02">
        <w:t>,</w:t>
      </w:r>
      <w:r w:rsidR="00DD1B02">
        <w:rPr>
          <w:rFonts w:hint="eastAsia"/>
        </w:rPr>
        <w:t>参数</w:t>
      </w:r>
      <w:r w:rsidR="00DD1B02">
        <w:rPr>
          <w:rFonts w:hint="eastAsia"/>
        </w:rPr>
        <w:t>2</w:t>
      </w:r>
      <w:r w:rsidR="00DD1B02">
        <w:t>…</w:t>
      </w:r>
      <w:r w:rsidR="00CE5E64">
        <w:t>);</w:t>
      </w:r>
    </w:p>
    <w:p w:rsidR="00EF0664" w:rsidRDefault="00EF0664" w:rsidP="008D30EE">
      <w:pPr>
        <w:ind w:firstLine="480"/>
      </w:pPr>
      <w:r>
        <w:rPr>
          <w:rFonts w:hint="eastAsia"/>
        </w:rPr>
        <w:t>这种方式形如</w:t>
      </w:r>
      <w:r>
        <w:rPr>
          <w:rFonts w:hint="eastAsia"/>
        </w:rPr>
        <w:t>C</w:t>
      </w:r>
      <w:r>
        <w:rPr>
          <w:rFonts w:hint="eastAsia"/>
        </w:rPr>
        <w:t>语言</w:t>
      </w:r>
      <w:r w:rsidR="002C1FB7">
        <w:rPr>
          <w:rFonts w:hint="eastAsia"/>
        </w:rPr>
        <w:t>的调用。例如：</w:t>
      </w:r>
      <w:r w:rsidR="002C1FB7">
        <w:t>push(RD0)</w:t>
      </w:r>
      <w:r w:rsidR="002C1FB7">
        <w:rPr>
          <w:rFonts w:hint="eastAsia"/>
        </w:rPr>
        <w:t>、</w:t>
      </w:r>
      <w:r w:rsidR="002C1FB7">
        <w:rPr>
          <w:rFonts w:hint="eastAsia"/>
        </w:rPr>
        <w:t>p</w:t>
      </w:r>
      <w:r w:rsidR="002C1FB7">
        <w:t>op(RD0)</w:t>
      </w:r>
      <w:r w:rsidR="002C1FB7">
        <w:rPr>
          <w:rFonts w:hint="eastAsia"/>
        </w:rPr>
        <w:t>、</w:t>
      </w:r>
      <w:r w:rsidR="002C1FB7">
        <w:rPr>
          <w:rFonts w:hint="eastAsia"/>
        </w:rPr>
        <w:t>R</w:t>
      </w:r>
      <w:r w:rsidR="002C1FB7">
        <w:t xml:space="preserve">D0 = </w:t>
      </w:r>
      <w:r w:rsidR="002C1FB7">
        <w:rPr>
          <w:rFonts w:hint="eastAsia"/>
        </w:rPr>
        <w:t>G</w:t>
      </w:r>
      <w:r w:rsidR="002C1FB7">
        <w:t>ET_M(RA0)</w:t>
      </w:r>
      <w:r w:rsidR="00700299">
        <w:rPr>
          <w:rFonts w:hint="eastAsia"/>
        </w:rPr>
        <w:t>、</w:t>
      </w:r>
      <w:r w:rsidR="00D1283A">
        <w:rPr>
          <w:rFonts w:hint="eastAsia"/>
        </w:rPr>
        <w:t>寄存器</w:t>
      </w:r>
      <w:r w:rsidR="00700299">
        <w:rPr>
          <w:rFonts w:hint="eastAsia"/>
        </w:rPr>
        <w:t>的单目操作等等</w:t>
      </w:r>
      <w:r w:rsidR="00DF0E8A">
        <w:rPr>
          <w:rFonts w:hint="eastAsia"/>
        </w:rPr>
        <w:t>。</w:t>
      </w:r>
    </w:p>
    <w:p w:rsidR="00CE5E64" w:rsidRDefault="001A1B72" w:rsidP="008D30EE">
      <w:pPr>
        <w:ind w:firstLine="480"/>
      </w:pPr>
      <w:r>
        <w:rPr>
          <w:rFonts w:hint="eastAsia"/>
        </w:rPr>
        <w:t>类型</w:t>
      </w:r>
      <w:r w:rsidR="006833E5">
        <w:t>B</w:t>
      </w:r>
      <w:r w:rsidR="006833E5">
        <w:rPr>
          <w:rFonts w:hint="eastAsia"/>
        </w:rPr>
        <w:t>：</w:t>
      </w:r>
      <w:r w:rsidR="00CE5E64" w:rsidRPr="009D3425">
        <w:rPr>
          <w:i/>
          <w:iCs/>
        </w:rPr>
        <w:t>call</w:t>
      </w:r>
      <w:r w:rsidR="00CE5E64">
        <w:t xml:space="preserve"> </w:t>
      </w:r>
      <w:r w:rsidR="00CE5E64">
        <w:rPr>
          <w:rFonts w:hint="eastAsia"/>
        </w:rPr>
        <w:t>函数名</w:t>
      </w:r>
      <w:r w:rsidR="00CE5E64">
        <w:rPr>
          <w:rFonts w:hint="eastAsia"/>
        </w:rPr>
        <w:t>;</w:t>
      </w:r>
    </w:p>
    <w:p w:rsidR="008748D3" w:rsidRDefault="008748D3" w:rsidP="008D30EE">
      <w:pPr>
        <w:ind w:firstLine="480"/>
      </w:pPr>
      <w:r>
        <w:rPr>
          <w:rFonts w:hint="eastAsia"/>
        </w:rPr>
        <w:t>当函数声明使用</w:t>
      </w:r>
      <w:r w:rsidR="00147901">
        <w:rPr>
          <w:rFonts w:hint="eastAsia"/>
        </w:rPr>
        <w:t>S</w:t>
      </w:r>
      <w:r>
        <w:t>ub</w:t>
      </w:r>
      <w:r>
        <w:rPr>
          <w:rFonts w:hint="eastAsia"/>
        </w:rPr>
        <w:t>关键字时，必须用</w:t>
      </w:r>
      <w:r>
        <w:rPr>
          <w:rFonts w:hint="eastAsia"/>
        </w:rPr>
        <w:t>c</w:t>
      </w:r>
      <w:r>
        <w:t>all</w:t>
      </w:r>
      <w:r>
        <w:rPr>
          <w:rFonts w:hint="eastAsia"/>
        </w:rPr>
        <w:t>调用</w:t>
      </w:r>
      <w:r w:rsidR="00E00AA0">
        <w:rPr>
          <w:rFonts w:hint="eastAsia"/>
        </w:rPr>
        <w:t>，必须使用</w:t>
      </w:r>
      <w:r w:rsidR="00E00AA0">
        <w:rPr>
          <w:rFonts w:hint="eastAsia"/>
        </w:rPr>
        <w:t>R</w:t>
      </w:r>
      <w:r w:rsidR="00E00AA0">
        <w:t>eturn(N*MMU_BASE)</w:t>
      </w:r>
      <w:r w:rsidR="00E00AA0">
        <w:rPr>
          <w:rFonts w:hint="eastAsia"/>
        </w:rPr>
        <w:t>返回。</w:t>
      </w:r>
      <w:r w:rsidR="00D42D48">
        <w:rPr>
          <w:rFonts w:hint="eastAsia"/>
        </w:rPr>
        <w:t>(</w:t>
      </w:r>
      <w:r w:rsidR="00D42D48">
        <w:t>N</w:t>
      </w:r>
      <w:r w:rsidR="00D42D48">
        <w:rPr>
          <w:rFonts w:hint="eastAsia"/>
        </w:rPr>
        <w:t>为压栈型参数个数</w:t>
      </w:r>
      <w:r w:rsidR="00AF377C">
        <w:rPr>
          <w:rFonts w:hint="eastAsia"/>
        </w:rPr>
        <w:t>，寄存器参数不计入</w:t>
      </w:r>
      <w:r w:rsidR="00FF5617">
        <w:rPr>
          <w:rFonts w:hint="eastAsia"/>
        </w:rPr>
        <w:t>在内</w:t>
      </w:r>
      <w:r w:rsidR="00D42D48">
        <w:t>)</w:t>
      </w:r>
    </w:p>
    <w:p w:rsidR="00CE5E64" w:rsidRDefault="001A1B72" w:rsidP="008D30EE">
      <w:pPr>
        <w:ind w:firstLine="480"/>
      </w:pPr>
      <w:r>
        <w:rPr>
          <w:rFonts w:hint="eastAsia"/>
        </w:rPr>
        <w:t>类型</w:t>
      </w:r>
      <w:r w:rsidR="006833E5">
        <w:t>C</w:t>
      </w:r>
      <w:r w:rsidR="006833E5">
        <w:rPr>
          <w:rFonts w:hint="eastAsia"/>
        </w:rPr>
        <w:t>：</w:t>
      </w:r>
      <w:r w:rsidR="00CE5E64" w:rsidRPr="009D3425">
        <w:rPr>
          <w:rFonts w:hint="eastAsia"/>
          <w:i/>
          <w:iCs/>
        </w:rPr>
        <w:t>c</w:t>
      </w:r>
      <w:r w:rsidR="00CE5E64" w:rsidRPr="009D3425">
        <w:rPr>
          <w:i/>
          <w:iCs/>
        </w:rPr>
        <w:t>all_AutoField</w:t>
      </w:r>
      <w:r w:rsidR="00CE5E64">
        <w:t xml:space="preserve"> </w:t>
      </w:r>
      <w:r w:rsidR="00CE5E64">
        <w:rPr>
          <w:rFonts w:hint="eastAsia"/>
        </w:rPr>
        <w:t>函数名</w:t>
      </w:r>
      <w:r w:rsidR="00CE5E64">
        <w:rPr>
          <w:rFonts w:hint="eastAsia"/>
        </w:rPr>
        <w:t>;</w:t>
      </w:r>
    </w:p>
    <w:p w:rsidR="00765CB7" w:rsidRDefault="00765CB7" w:rsidP="008D30EE">
      <w:pPr>
        <w:ind w:firstLine="480"/>
      </w:pPr>
      <w:r>
        <w:rPr>
          <w:rFonts w:hint="eastAsia"/>
        </w:rPr>
        <w:t>当函数声明使用</w:t>
      </w:r>
      <w:r w:rsidR="00147901">
        <w:t>S</w:t>
      </w:r>
      <w:r>
        <w:t>ub</w:t>
      </w:r>
      <w:r w:rsidR="0075350E">
        <w:t>_AutoField</w:t>
      </w:r>
      <w:r>
        <w:rPr>
          <w:rFonts w:hint="eastAsia"/>
        </w:rPr>
        <w:t>关键字时，必须用</w:t>
      </w:r>
      <w:r>
        <w:rPr>
          <w:rFonts w:hint="eastAsia"/>
        </w:rPr>
        <w:t>c</w:t>
      </w:r>
      <w:r>
        <w:t>all</w:t>
      </w:r>
      <w:r w:rsidR="00460DEC">
        <w:t>_AutoField</w:t>
      </w:r>
      <w:r>
        <w:rPr>
          <w:rFonts w:hint="eastAsia"/>
        </w:rPr>
        <w:t>调用</w:t>
      </w:r>
      <w:r w:rsidR="008C3570">
        <w:rPr>
          <w:rFonts w:hint="eastAsia"/>
        </w:rPr>
        <w:t>，必须使用</w:t>
      </w:r>
      <w:r w:rsidR="008C3570">
        <w:rPr>
          <w:rFonts w:hint="eastAsia"/>
        </w:rPr>
        <w:t>R</w:t>
      </w:r>
      <w:r w:rsidR="008C3570">
        <w:t>eturn</w:t>
      </w:r>
      <w:r w:rsidR="003B06D3">
        <w:t xml:space="preserve">_AutoField </w:t>
      </w:r>
      <w:r w:rsidR="008C3570">
        <w:t>(N*MMU_BASE)</w:t>
      </w:r>
      <w:r w:rsidR="008C3570">
        <w:rPr>
          <w:rFonts w:hint="eastAsia"/>
        </w:rPr>
        <w:t>返回。</w:t>
      </w:r>
      <w:r w:rsidR="00DF56B2">
        <w:rPr>
          <w:rFonts w:hint="eastAsia"/>
        </w:rPr>
        <w:t>(</w:t>
      </w:r>
      <w:r w:rsidR="007F1F82">
        <w:t>N</w:t>
      </w:r>
      <w:r w:rsidR="007F1F82">
        <w:rPr>
          <w:rFonts w:hint="eastAsia"/>
        </w:rPr>
        <w:t>为压栈型参数个数，寄存器参数不计入在内</w:t>
      </w:r>
      <w:r w:rsidR="00DF56B2">
        <w:t>)</w:t>
      </w:r>
    </w:p>
    <w:p w:rsidR="0075350E" w:rsidRDefault="0054103B" w:rsidP="008D30EE">
      <w:pPr>
        <w:ind w:firstLine="480"/>
      </w:pPr>
      <w:r>
        <w:rPr>
          <w:rFonts w:hint="eastAsia"/>
        </w:rPr>
        <w:t>另外，类型</w:t>
      </w:r>
      <w:r>
        <w:rPr>
          <w:rFonts w:hint="eastAsia"/>
        </w:rPr>
        <w:t>B</w:t>
      </w:r>
      <w:r>
        <w:rPr>
          <w:rFonts w:hint="eastAsia"/>
        </w:rPr>
        <w:t>和</w:t>
      </w:r>
      <w:r>
        <w:rPr>
          <w:rFonts w:hint="eastAsia"/>
        </w:rPr>
        <w:t>C</w:t>
      </w:r>
      <w:r>
        <w:rPr>
          <w:rFonts w:hint="eastAsia"/>
        </w:rPr>
        <w:t>的传参方式有两种，一是通过寄存器直接传递；二是通过</w:t>
      </w:r>
      <w:r>
        <w:rPr>
          <w:rFonts w:hint="eastAsia"/>
        </w:rPr>
        <w:t>s</w:t>
      </w:r>
      <w:r>
        <w:t>end_para(</w:t>
      </w:r>
      <w:r>
        <w:rPr>
          <w:rFonts w:hint="eastAsia"/>
        </w:rPr>
        <w:t>x</w:t>
      </w:r>
      <w:r>
        <w:t>)</w:t>
      </w:r>
      <w:r>
        <w:rPr>
          <w:rFonts w:hint="eastAsia"/>
        </w:rPr>
        <w:t>堆栈传参。</w:t>
      </w:r>
    </w:p>
    <w:p w:rsidR="000B65BB" w:rsidRDefault="0033149B" w:rsidP="008D30EE">
      <w:pPr>
        <w:ind w:firstLine="480"/>
      </w:pPr>
      <w:r>
        <w:rPr>
          <w:rFonts w:hint="eastAsia"/>
        </w:rPr>
        <w:t>需注意的是</w:t>
      </w:r>
      <w:r w:rsidR="0075350E">
        <w:rPr>
          <w:rFonts w:hint="eastAsia"/>
        </w:rPr>
        <w:t>：</w:t>
      </w:r>
      <w:r w:rsidR="00B50C91">
        <w:t>S</w:t>
      </w:r>
      <w:r w:rsidR="009A6F52">
        <w:t>ub</w:t>
      </w:r>
      <w:r w:rsidR="009A6F52">
        <w:rPr>
          <w:rFonts w:hint="eastAsia"/>
        </w:rPr>
        <w:t>关键字隐含了</w:t>
      </w:r>
      <w:r w:rsidR="002A13A9">
        <w:rPr>
          <w:rFonts w:hint="eastAsia"/>
        </w:rPr>
        <w:t>一次</w:t>
      </w:r>
      <w:r>
        <w:rPr>
          <w:rFonts w:hint="eastAsia"/>
        </w:rPr>
        <w:t>s</w:t>
      </w:r>
      <w:r>
        <w:t>end_para</w:t>
      </w:r>
      <w:r w:rsidR="0075350E">
        <w:rPr>
          <w:rFonts w:hint="eastAsia"/>
        </w:rPr>
        <w:t>；</w:t>
      </w:r>
      <w:r w:rsidR="00B50C91">
        <w:t>Sub_AutoField</w:t>
      </w:r>
      <w:r w:rsidR="00B50C91">
        <w:rPr>
          <w:rFonts w:hint="eastAsia"/>
        </w:rPr>
        <w:t>关键字</w:t>
      </w:r>
      <w:r w:rsidR="00012913">
        <w:rPr>
          <w:rFonts w:hint="eastAsia"/>
        </w:rPr>
        <w:t>则会对</w:t>
      </w:r>
      <w:r w:rsidR="00012913">
        <w:rPr>
          <w:rFonts w:hint="eastAsia"/>
        </w:rPr>
        <w:t>R</w:t>
      </w:r>
      <w:r w:rsidR="00012913">
        <w:t>D2,RD3,RA0,RA1</w:t>
      </w:r>
      <w:r w:rsidR="00012913">
        <w:rPr>
          <w:rFonts w:hint="eastAsia"/>
        </w:rPr>
        <w:t>进行保护</w:t>
      </w:r>
      <w:r w:rsidR="00E6719E">
        <w:rPr>
          <w:rFonts w:hint="eastAsia"/>
        </w:rPr>
        <w:t>，这种嵌套的深度最</w:t>
      </w:r>
      <w:r w:rsidR="00EC0D2A">
        <w:rPr>
          <w:rFonts w:hint="eastAsia"/>
        </w:rPr>
        <w:t>多</w:t>
      </w:r>
      <w:r w:rsidR="00E6719E">
        <w:rPr>
          <w:rFonts w:hint="eastAsia"/>
        </w:rPr>
        <w:t>为</w:t>
      </w:r>
      <w:r w:rsidR="00E6719E">
        <w:rPr>
          <w:rFonts w:hint="eastAsia"/>
        </w:rPr>
        <w:t>8</w:t>
      </w:r>
      <w:r w:rsidR="00E6719E">
        <w:rPr>
          <w:rFonts w:hint="eastAsia"/>
        </w:rPr>
        <w:t>层。</w:t>
      </w:r>
    </w:p>
    <w:p w:rsidR="002D0560" w:rsidRDefault="002D0560" w:rsidP="008D30EE">
      <w:pPr>
        <w:ind w:firstLine="480"/>
      </w:pPr>
    </w:p>
    <w:p w:rsidR="00F80086" w:rsidRDefault="00AB0F0E" w:rsidP="00B472A7">
      <w:pPr>
        <w:pStyle w:val="3"/>
        <w:numPr>
          <w:ilvl w:val="0"/>
          <w:numId w:val="9"/>
        </w:numPr>
        <w:ind w:firstLine="480"/>
      </w:pPr>
      <w:bookmarkStart w:id="28" w:name="_Toc67577089"/>
      <w:r w:rsidRPr="00585F91">
        <w:t>memory.h</w:t>
      </w:r>
      <w:bookmarkEnd w:id="28"/>
    </w:p>
    <w:p w:rsidR="00BE2833" w:rsidRPr="00F618C8" w:rsidRDefault="00BE2833" w:rsidP="002267A6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 w:hint="eastAsia"/>
          <w:szCs w:val="24"/>
        </w:rPr>
        <w:t>p</w:t>
      </w:r>
      <w:r w:rsidRPr="00F618C8">
        <w:rPr>
          <w:rFonts w:ascii="微软雅黑" w:hAnsi="微软雅黑"/>
          <w:szCs w:val="24"/>
        </w:rPr>
        <w:t>ush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BE2833" w:rsidRPr="00F618C8" w:rsidTr="00AB5D84">
        <w:tc>
          <w:tcPr>
            <w:tcW w:w="1140" w:type="dxa"/>
            <w:vAlign w:val="center"/>
          </w:tcPr>
          <w:p w:rsidR="00BE2833" w:rsidRPr="00F618C8" w:rsidRDefault="00BE2833" w:rsidP="00BE283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  <w:vAlign w:val="center"/>
          </w:tcPr>
          <w:p w:rsidR="000B52E3" w:rsidRPr="00F618C8" w:rsidRDefault="00BE2833" w:rsidP="00BE283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push</w:t>
            </w:r>
            <w:r w:rsidR="00F01430" w:rsidRPr="00F618C8">
              <w:rPr>
                <w:rFonts w:ascii="微软雅黑" w:hAnsi="微软雅黑"/>
                <w:szCs w:val="24"/>
              </w:rPr>
              <w:t>(</w:t>
            </w:r>
            <w:r w:rsidR="00094017" w:rsidRPr="00F618C8">
              <w:rPr>
                <w:rFonts w:ascii="微软雅黑" w:hAnsi="微软雅黑" w:hint="eastAsia"/>
                <w:szCs w:val="24"/>
              </w:rPr>
              <w:t>x</w:t>
            </w:r>
            <w:r w:rsidR="00F01430" w:rsidRPr="00F618C8">
              <w:rPr>
                <w:rFonts w:ascii="微软雅黑" w:hAnsi="微软雅黑"/>
                <w:szCs w:val="24"/>
              </w:rPr>
              <w:t>);</w:t>
            </w:r>
          </w:p>
        </w:tc>
        <w:tc>
          <w:tcPr>
            <w:tcW w:w="2486" w:type="dxa"/>
            <w:vAlign w:val="center"/>
          </w:tcPr>
          <w:p w:rsidR="00BE2833" w:rsidRPr="00F618C8" w:rsidRDefault="006D4BFF" w:rsidP="00BE283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077A27" w:rsidRPr="00F618C8" w:rsidTr="00AB5D84">
        <w:tc>
          <w:tcPr>
            <w:tcW w:w="1140" w:type="dxa"/>
            <w:vAlign w:val="center"/>
          </w:tcPr>
          <w:p w:rsidR="00077A27" w:rsidRPr="00F618C8" w:rsidRDefault="00077A27" w:rsidP="00BE283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  <w:vAlign w:val="center"/>
          </w:tcPr>
          <w:p w:rsidR="00077A27" w:rsidRPr="00F618C8" w:rsidRDefault="00872B84" w:rsidP="00BE283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将寄存器</w:t>
            </w:r>
            <w:r w:rsidR="00077A27" w:rsidRPr="00F618C8">
              <w:rPr>
                <w:rFonts w:ascii="微软雅黑" w:hAnsi="微软雅黑" w:hint="eastAsia"/>
                <w:szCs w:val="24"/>
              </w:rPr>
              <w:t>压栈</w:t>
            </w:r>
            <w:r w:rsidRPr="00F618C8">
              <w:rPr>
                <w:rFonts w:ascii="微软雅黑" w:hAnsi="微软雅黑" w:hint="eastAsia"/>
                <w:szCs w:val="24"/>
              </w:rPr>
              <w:t>，一般</w:t>
            </w:r>
            <w:r w:rsidR="0062473B" w:rsidRPr="00F618C8">
              <w:rPr>
                <w:rFonts w:ascii="微软雅黑" w:hAnsi="微软雅黑" w:hint="eastAsia"/>
                <w:szCs w:val="24"/>
              </w:rPr>
              <w:t>与p</w:t>
            </w:r>
            <w:r w:rsidR="0062473B" w:rsidRPr="00F618C8">
              <w:rPr>
                <w:rFonts w:ascii="微软雅黑" w:hAnsi="微软雅黑"/>
                <w:szCs w:val="24"/>
              </w:rPr>
              <w:t>op</w:t>
            </w:r>
            <w:r w:rsidR="0062473B" w:rsidRPr="00F618C8">
              <w:rPr>
                <w:rFonts w:ascii="微软雅黑" w:hAnsi="微软雅黑" w:hint="eastAsia"/>
                <w:szCs w:val="24"/>
              </w:rPr>
              <w:t>组合使用，</w:t>
            </w:r>
            <w:r w:rsidRPr="00F618C8">
              <w:rPr>
                <w:rFonts w:ascii="微软雅黑" w:hAnsi="微软雅黑" w:hint="eastAsia"/>
                <w:szCs w:val="24"/>
              </w:rPr>
              <w:t>用于</w:t>
            </w:r>
            <w:r w:rsidR="0062473B" w:rsidRPr="00F618C8">
              <w:rPr>
                <w:rFonts w:ascii="微软雅黑" w:hAnsi="微软雅黑" w:hint="eastAsia"/>
                <w:szCs w:val="24"/>
              </w:rPr>
              <w:t>暂存和恢复寄</w:t>
            </w:r>
            <w:r w:rsidR="0062473B" w:rsidRPr="00F618C8">
              <w:rPr>
                <w:rFonts w:ascii="微软雅黑" w:hAnsi="微软雅黑" w:hint="eastAsia"/>
                <w:szCs w:val="24"/>
              </w:rPr>
              <w:lastRenderedPageBreak/>
              <w:t>存器值</w:t>
            </w:r>
          </w:p>
        </w:tc>
      </w:tr>
      <w:tr w:rsidR="00077A27" w:rsidRPr="00F618C8" w:rsidTr="00AB5D84">
        <w:tc>
          <w:tcPr>
            <w:tcW w:w="1140" w:type="dxa"/>
            <w:vAlign w:val="center"/>
          </w:tcPr>
          <w:p w:rsidR="00077A27" w:rsidRPr="00F618C8" w:rsidRDefault="00077A27" w:rsidP="00BE283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  <w:vAlign w:val="center"/>
          </w:tcPr>
          <w:p w:rsidR="00077A27" w:rsidRPr="00F618C8" w:rsidRDefault="00077A27" w:rsidP="00BE283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0B52E3" w:rsidRPr="00F618C8" w:rsidTr="00AB5D84">
        <w:tc>
          <w:tcPr>
            <w:tcW w:w="1140" w:type="dxa"/>
            <w:vAlign w:val="center"/>
          </w:tcPr>
          <w:p w:rsidR="000B52E3" w:rsidRPr="00F618C8" w:rsidRDefault="000B52E3" w:rsidP="00BE283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  <w:vAlign w:val="center"/>
          </w:tcPr>
          <w:p w:rsidR="000B52E3" w:rsidRPr="00F618C8" w:rsidRDefault="00483557" w:rsidP="00BE283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x</w:t>
            </w:r>
            <w:r w:rsidR="007C2D01" w:rsidRPr="00F618C8">
              <w:rPr>
                <w:rFonts w:ascii="微软雅黑" w:hAnsi="微软雅黑"/>
                <w:szCs w:val="24"/>
              </w:rPr>
              <w:t>:</w:t>
            </w:r>
            <w:r w:rsidR="004A7E72" w:rsidRPr="00F618C8">
              <w:rPr>
                <w:rFonts w:ascii="微软雅黑" w:hAnsi="微软雅黑"/>
                <w:szCs w:val="24"/>
              </w:rPr>
              <w:t xml:space="preserve"> </w:t>
            </w:r>
            <w:r w:rsidR="000B52E3" w:rsidRPr="00F618C8">
              <w:rPr>
                <w:rFonts w:ascii="微软雅黑" w:hAnsi="微软雅黑"/>
                <w:szCs w:val="24"/>
              </w:rPr>
              <w:t>RD</w:t>
            </w:r>
            <w:r w:rsidR="000B52E3" w:rsidRPr="00F618C8">
              <w:rPr>
                <w:rFonts w:ascii="微软雅黑" w:hAnsi="微软雅黑" w:hint="eastAsia"/>
                <w:szCs w:val="24"/>
              </w:rPr>
              <w:t>或R</w:t>
            </w:r>
            <w:r w:rsidR="000B52E3" w:rsidRPr="00F618C8">
              <w:rPr>
                <w:rFonts w:ascii="微软雅黑" w:hAnsi="微软雅黑"/>
                <w:szCs w:val="24"/>
              </w:rPr>
              <w:t>A</w:t>
            </w:r>
            <w:r w:rsidR="000B52E3" w:rsidRPr="00F618C8">
              <w:rPr>
                <w:rFonts w:ascii="微软雅黑" w:hAnsi="微软雅黑" w:hint="eastAsia"/>
                <w:szCs w:val="24"/>
              </w:rPr>
              <w:t>寄存器</w:t>
            </w:r>
          </w:p>
          <w:p w:rsidR="006B47F9" w:rsidRPr="00F618C8" w:rsidRDefault="006B47F9" w:rsidP="00BE283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E0084C" w:rsidRPr="00F618C8" w:rsidTr="00AB5D84">
        <w:tc>
          <w:tcPr>
            <w:tcW w:w="1140" w:type="dxa"/>
            <w:vAlign w:val="center"/>
          </w:tcPr>
          <w:p w:rsidR="00E0084C" w:rsidRPr="00F618C8" w:rsidRDefault="00E0084C" w:rsidP="00BE283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  <w:vAlign w:val="center"/>
          </w:tcPr>
          <w:p w:rsidR="00E0084C" w:rsidRPr="00F618C8" w:rsidRDefault="006B7597" w:rsidP="00BE283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此操作会使得R</w:t>
            </w:r>
            <w:r w:rsidRPr="00F618C8">
              <w:rPr>
                <w:rFonts w:ascii="微软雅黑" w:hAnsi="微软雅黑"/>
                <w:szCs w:val="24"/>
              </w:rPr>
              <w:t>SP</w:t>
            </w:r>
            <w:r w:rsidRPr="00F618C8">
              <w:rPr>
                <w:rFonts w:ascii="微软雅黑" w:hAnsi="微软雅黑" w:hint="eastAsia"/>
                <w:szCs w:val="24"/>
              </w:rPr>
              <w:t>减去</w:t>
            </w:r>
            <w:r w:rsidR="00B540E6" w:rsidRPr="00F618C8">
              <w:rPr>
                <w:rFonts w:ascii="微软雅黑" w:hAnsi="微软雅黑"/>
                <w:szCs w:val="24"/>
              </w:rPr>
              <w:t>4</w:t>
            </w:r>
          </w:p>
        </w:tc>
      </w:tr>
    </w:tbl>
    <w:p w:rsidR="00BE2833" w:rsidRPr="00F618C8" w:rsidRDefault="00BE2833" w:rsidP="00BE2833">
      <w:pPr>
        <w:pStyle w:val="a4"/>
        <w:ind w:left="840" w:firstLineChars="0" w:firstLine="0"/>
        <w:rPr>
          <w:rFonts w:ascii="微软雅黑" w:hAnsi="微软雅黑"/>
          <w:szCs w:val="24"/>
        </w:rPr>
      </w:pPr>
    </w:p>
    <w:p w:rsidR="009967B6" w:rsidRPr="00F618C8" w:rsidRDefault="009967B6" w:rsidP="002267A6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/>
          <w:szCs w:val="24"/>
        </w:rPr>
        <w:t>pop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4E5D81" w:rsidRPr="00F618C8" w:rsidTr="00932967">
        <w:tc>
          <w:tcPr>
            <w:tcW w:w="1140" w:type="dxa"/>
          </w:tcPr>
          <w:p w:rsidR="004E5D81" w:rsidRPr="00F618C8" w:rsidRDefault="004E5D81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4E5D81" w:rsidRPr="00F618C8" w:rsidRDefault="004E5D81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p</w:t>
            </w:r>
            <w:r w:rsidR="006B0C71" w:rsidRPr="00F618C8">
              <w:rPr>
                <w:rFonts w:ascii="微软雅黑" w:hAnsi="微软雅黑"/>
                <w:szCs w:val="24"/>
              </w:rPr>
              <w:t>op</w:t>
            </w:r>
            <w:r w:rsidRPr="00F618C8">
              <w:rPr>
                <w:rFonts w:ascii="微软雅黑" w:hAnsi="微软雅黑"/>
                <w:szCs w:val="24"/>
              </w:rPr>
              <w:t>(</w:t>
            </w:r>
            <w:r w:rsidRPr="00F618C8">
              <w:rPr>
                <w:rFonts w:ascii="微软雅黑" w:hAnsi="微软雅黑" w:hint="eastAsia"/>
                <w:szCs w:val="24"/>
              </w:rPr>
              <w:t>x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:rsidR="004E5D81" w:rsidRPr="00F618C8" w:rsidRDefault="004E5D81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:rsidR="004E5D81" w:rsidRPr="00F618C8" w:rsidRDefault="004E5D81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4E5D81" w:rsidRPr="00F618C8" w:rsidTr="00932967">
        <w:tc>
          <w:tcPr>
            <w:tcW w:w="1140" w:type="dxa"/>
          </w:tcPr>
          <w:p w:rsidR="004E5D81" w:rsidRPr="00F618C8" w:rsidRDefault="004E5D81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4E5D81" w:rsidRPr="00F618C8" w:rsidRDefault="003E4E65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退</w:t>
            </w:r>
            <w:r w:rsidR="004E5D81" w:rsidRPr="00F618C8">
              <w:rPr>
                <w:rFonts w:ascii="微软雅黑" w:hAnsi="微软雅黑" w:hint="eastAsia"/>
                <w:szCs w:val="24"/>
              </w:rPr>
              <w:t>栈，</w:t>
            </w:r>
            <w:r w:rsidR="00AA6F63" w:rsidRPr="00F618C8">
              <w:rPr>
                <w:rFonts w:ascii="微软雅黑" w:hAnsi="微软雅黑" w:hint="eastAsia"/>
                <w:szCs w:val="24"/>
              </w:rPr>
              <w:t>将值写入寄存器。</w:t>
            </w:r>
            <w:r w:rsidR="004E5D81" w:rsidRPr="00F618C8">
              <w:rPr>
                <w:rFonts w:ascii="微软雅黑" w:hAnsi="微软雅黑" w:hint="eastAsia"/>
                <w:szCs w:val="24"/>
              </w:rPr>
              <w:t>一般与p</w:t>
            </w:r>
            <w:r w:rsidR="00821F3B" w:rsidRPr="00F618C8">
              <w:rPr>
                <w:rFonts w:ascii="微软雅黑" w:hAnsi="微软雅黑" w:hint="eastAsia"/>
                <w:szCs w:val="24"/>
              </w:rPr>
              <w:t>ush</w:t>
            </w:r>
            <w:r w:rsidR="004E5D81" w:rsidRPr="00F618C8">
              <w:rPr>
                <w:rFonts w:ascii="微软雅黑" w:hAnsi="微软雅黑" w:hint="eastAsia"/>
                <w:szCs w:val="24"/>
              </w:rPr>
              <w:t>组合使用，用于暂存和恢复寄存器值</w:t>
            </w:r>
          </w:p>
        </w:tc>
      </w:tr>
      <w:tr w:rsidR="004E5D81" w:rsidRPr="00F618C8" w:rsidTr="00932967">
        <w:tc>
          <w:tcPr>
            <w:tcW w:w="1140" w:type="dxa"/>
          </w:tcPr>
          <w:p w:rsidR="004E5D81" w:rsidRPr="00F618C8" w:rsidRDefault="004E5D81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4E5D81" w:rsidRPr="00F618C8" w:rsidRDefault="004E5D81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4E5D81" w:rsidRPr="00F618C8" w:rsidTr="00932967">
        <w:tc>
          <w:tcPr>
            <w:tcW w:w="1140" w:type="dxa"/>
          </w:tcPr>
          <w:p w:rsidR="004E5D81" w:rsidRPr="00F618C8" w:rsidRDefault="004E5D81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4E5D81" w:rsidRPr="00F618C8" w:rsidRDefault="004E5D81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x: RD</w:t>
            </w:r>
            <w:r w:rsidRPr="00F618C8">
              <w:rPr>
                <w:rFonts w:ascii="微软雅黑" w:hAnsi="微软雅黑" w:hint="eastAsia"/>
                <w:szCs w:val="24"/>
              </w:rPr>
              <w:t>或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</w:p>
          <w:p w:rsidR="004E5D81" w:rsidRPr="00F618C8" w:rsidRDefault="004E5D81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840034" w:rsidRPr="00F618C8" w:rsidTr="00932967">
        <w:tc>
          <w:tcPr>
            <w:tcW w:w="1140" w:type="dxa"/>
          </w:tcPr>
          <w:p w:rsidR="00840034" w:rsidRPr="00F618C8" w:rsidRDefault="00840034" w:rsidP="0084003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840034" w:rsidRPr="00F618C8" w:rsidRDefault="00840034" w:rsidP="0084003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此操作会使得R</w:t>
            </w:r>
            <w:r w:rsidRPr="00F618C8">
              <w:rPr>
                <w:rFonts w:ascii="微软雅黑" w:hAnsi="微软雅黑"/>
                <w:szCs w:val="24"/>
              </w:rPr>
              <w:t>SP</w:t>
            </w:r>
            <w:r w:rsidR="003217D0" w:rsidRPr="00F618C8">
              <w:rPr>
                <w:rFonts w:ascii="微软雅黑" w:hAnsi="微软雅黑" w:hint="eastAsia"/>
                <w:szCs w:val="24"/>
              </w:rPr>
              <w:t>加上</w:t>
            </w:r>
            <w:r w:rsidRPr="00F618C8">
              <w:rPr>
                <w:rFonts w:ascii="微软雅黑" w:hAnsi="微软雅黑"/>
                <w:szCs w:val="24"/>
              </w:rPr>
              <w:t>4</w:t>
            </w:r>
          </w:p>
        </w:tc>
      </w:tr>
    </w:tbl>
    <w:p w:rsidR="009967B6" w:rsidRPr="00F618C8" w:rsidRDefault="009967B6" w:rsidP="00BE2833">
      <w:pPr>
        <w:pStyle w:val="a4"/>
        <w:ind w:left="840" w:firstLineChars="0" w:firstLine="0"/>
        <w:rPr>
          <w:rFonts w:ascii="微软雅黑" w:hAnsi="微软雅黑"/>
          <w:szCs w:val="24"/>
        </w:rPr>
      </w:pPr>
    </w:p>
    <w:p w:rsidR="00E51985" w:rsidRPr="00F618C8" w:rsidRDefault="00A33A04" w:rsidP="00E51985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/>
          <w:szCs w:val="24"/>
        </w:rPr>
        <w:t>GET_M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E51985" w:rsidRPr="00F618C8" w:rsidTr="00A06474">
        <w:tc>
          <w:tcPr>
            <w:tcW w:w="1140" w:type="dxa"/>
          </w:tcPr>
          <w:p w:rsidR="00E51985" w:rsidRPr="00F618C8" w:rsidRDefault="00E5198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E51985" w:rsidRPr="00F618C8" w:rsidRDefault="00BF6C38" w:rsidP="00BF6C38">
            <w:pPr>
              <w:ind w:firstLine="48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GET_M</w:t>
            </w:r>
            <w:r w:rsidR="00E51985" w:rsidRPr="00F618C8">
              <w:rPr>
                <w:rFonts w:ascii="微软雅黑" w:hAnsi="微软雅黑"/>
                <w:szCs w:val="24"/>
              </w:rPr>
              <w:t>(</w:t>
            </w:r>
            <w:r w:rsidR="004C454B" w:rsidRPr="00F618C8">
              <w:rPr>
                <w:rFonts w:ascii="微软雅黑" w:hAnsi="微软雅黑"/>
                <w:szCs w:val="24"/>
              </w:rPr>
              <w:t>x</w:t>
            </w:r>
            <w:r w:rsidR="00E51985" w:rsidRPr="00F618C8">
              <w:rPr>
                <w:rFonts w:ascii="微软雅黑" w:hAnsi="微软雅黑"/>
                <w:szCs w:val="24"/>
              </w:rPr>
              <w:t>);</w:t>
            </w:r>
          </w:p>
          <w:p w:rsidR="00E51985" w:rsidRPr="00F618C8" w:rsidRDefault="00E5198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:rsidR="00E51985" w:rsidRPr="00F618C8" w:rsidRDefault="00E5198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E51985" w:rsidRPr="00F618C8" w:rsidTr="00A06474">
        <w:tc>
          <w:tcPr>
            <w:tcW w:w="1140" w:type="dxa"/>
          </w:tcPr>
          <w:p w:rsidR="00E51985" w:rsidRPr="00F618C8" w:rsidRDefault="00E5198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E51985" w:rsidRPr="00F618C8" w:rsidRDefault="00492D8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读内存，相当于M</w:t>
            </w:r>
            <w:r w:rsidRPr="00F618C8">
              <w:rPr>
                <w:rFonts w:ascii="微软雅黑" w:hAnsi="微软雅黑"/>
                <w:szCs w:val="24"/>
              </w:rPr>
              <w:t>[RA</w:t>
            </w:r>
            <w:r w:rsidRPr="00F618C8">
              <w:rPr>
                <w:rFonts w:ascii="微软雅黑" w:hAnsi="微软雅黑" w:hint="eastAsia"/>
                <w:szCs w:val="24"/>
              </w:rPr>
              <w:t>x</w:t>
            </w:r>
            <w:r w:rsidRPr="00F618C8">
              <w:rPr>
                <w:rFonts w:ascii="微软雅黑" w:hAnsi="微软雅黑"/>
                <w:szCs w:val="24"/>
              </w:rPr>
              <w:t>]</w:t>
            </w:r>
          </w:p>
        </w:tc>
      </w:tr>
      <w:tr w:rsidR="00E51985" w:rsidRPr="00F618C8" w:rsidTr="00A06474">
        <w:tc>
          <w:tcPr>
            <w:tcW w:w="1140" w:type="dxa"/>
          </w:tcPr>
          <w:p w:rsidR="00E51985" w:rsidRPr="00F618C8" w:rsidRDefault="00E5198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E51985" w:rsidRPr="00F618C8" w:rsidRDefault="003B16A3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指向的内存值</w:t>
            </w:r>
          </w:p>
        </w:tc>
      </w:tr>
      <w:tr w:rsidR="00E51985" w:rsidRPr="00F618C8" w:rsidTr="00A06474">
        <w:tc>
          <w:tcPr>
            <w:tcW w:w="1140" w:type="dxa"/>
          </w:tcPr>
          <w:p w:rsidR="00E51985" w:rsidRPr="00F618C8" w:rsidRDefault="00E5198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E51985" w:rsidRPr="00F618C8" w:rsidRDefault="00E5198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 xml:space="preserve">x: </w:t>
            </w:r>
            <w:r w:rsidRPr="00F618C8">
              <w:rPr>
                <w:rFonts w:ascii="微软雅黑" w:hAnsi="微软雅黑" w:hint="eastAsia"/>
                <w:szCs w:val="24"/>
              </w:rPr>
              <w:t>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</w:p>
          <w:p w:rsidR="00E51985" w:rsidRPr="00F618C8" w:rsidRDefault="00E5198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E51985" w:rsidRPr="00F618C8" w:rsidTr="00A06474">
        <w:tc>
          <w:tcPr>
            <w:tcW w:w="1140" w:type="dxa"/>
          </w:tcPr>
          <w:p w:rsidR="00E51985" w:rsidRPr="00F618C8" w:rsidRDefault="00E5198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:rsidR="00E51985" w:rsidRPr="00F618C8" w:rsidRDefault="008B2554" w:rsidP="00A06474">
            <w:pPr>
              <w:pStyle w:val="a4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  <w:r w:rsidRPr="00F618C8">
              <w:rPr>
                <w:rFonts w:ascii="微软雅黑" w:hAnsi="微软雅黑" w:hint="eastAsia"/>
                <w:color w:val="FF0000"/>
                <w:szCs w:val="24"/>
              </w:rPr>
              <w:t>暂</w:t>
            </w:r>
            <w:r w:rsidR="00D862D0" w:rsidRPr="00F618C8">
              <w:rPr>
                <w:rFonts w:ascii="微软雅黑" w:hAnsi="微软雅黑" w:hint="eastAsia"/>
                <w:color w:val="FF0000"/>
                <w:szCs w:val="24"/>
              </w:rPr>
              <w:t>不支持R</w:t>
            </w:r>
            <w:r w:rsidR="00D862D0" w:rsidRPr="00F618C8">
              <w:rPr>
                <w:rFonts w:ascii="微软雅黑" w:hAnsi="微软雅黑"/>
                <w:color w:val="FF0000"/>
                <w:szCs w:val="24"/>
              </w:rPr>
              <w:t>OM</w:t>
            </w:r>
            <w:r w:rsidR="00D862D0" w:rsidRPr="00F618C8">
              <w:rPr>
                <w:rFonts w:ascii="微软雅黑" w:hAnsi="微软雅黑" w:hint="eastAsia"/>
                <w:color w:val="FF0000"/>
                <w:szCs w:val="24"/>
              </w:rPr>
              <w:t>地址</w:t>
            </w:r>
          </w:p>
        </w:tc>
      </w:tr>
    </w:tbl>
    <w:p w:rsidR="00E51985" w:rsidRPr="00F618C8" w:rsidRDefault="00E51985" w:rsidP="00E51985">
      <w:pPr>
        <w:pStyle w:val="a4"/>
        <w:ind w:left="840" w:firstLineChars="0" w:firstLine="0"/>
        <w:rPr>
          <w:rFonts w:ascii="微软雅黑" w:hAnsi="微软雅黑"/>
          <w:szCs w:val="24"/>
        </w:rPr>
      </w:pPr>
    </w:p>
    <w:p w:rsidR="00E51985" w:rsidRPr="00F618C8" w:rsidRDefault="008A54C0" w:rsidP="00E51985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/>
          <w:szCs w:val="24"/>
        </w:rPr>
        <w:t>SET_M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E51985" w:rsidRPr="00F618C8" w:rsidTr="00A06474">
        <w:tc>
          <w:tcPr>
            <w:tcW w:w="1140" w:type="dxa"/>
          </w:tcPr>
          <w:p w:rsidR="00E51985" w:rsidRPr="00F618C8" w:rsidRDefault="00E5198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E51985" w:rsidRPr="00F618C8" w:rsidRDefault="00CA0263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SET_M</w:t>
            </w:r>
            <w:r w:rsidR="00E51985" w:rsidRPr="00F618C8">
              <w:rPr>
                <w:rFonts w:ascii="微软雅黑" w:hAnsi="微软雅黑"/>
                <w:szCs w:val="24"/>
              </w:rPr>
              <w:t>(</w:t>
            </w:r>
            <w:r w:rsidR="00E51985" w:rsidRPr="00F618C8">
              <w:rPr>
                <w:rFonts w:ascii="微软雅黑" w:hAnsi="微软雅黑" w:hint="eastAsia"/>
                <w:szCs w:val="24"/>
              </w:rPr>
              <w:t>x</w:t>
            </w:r>
            <w:r w:rsidR="00257247" w:rsidRPr="00F618C8">
              <w:rPr>
                <w:rFonts w:ascii="微软雅黑" w:hAnsi="微软雅黑"/>
                <w:szCs w:val="24"/>
              </w:rPr>
              <w:t>, y</w:t>
            </w:r>
            <w:r w:rsidR="00E51985" w:rsidRPr="00F618C8">
              <w:rPr>
                <w:rFonts w:ascii="微软雅黑" w:hAnsi="微软雅黑"/>
                <w:szCs w:val="24"/>
              </w:rPr>
              <w:t>);</w:t>
            </w:r>
          </w:p>
          <w:p w:rsidR="00E51985" w:rsidRPr="00F618C8" w:rsidRDefault="00E5198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:rsidR="00E51985" w:rsidRPr="00F618C8" w:rsidRDefault="00E5198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E51985" w:rsidRPr="00F618C8" w:rsidTr="00A06474">
        <w:tc>
          <w:tcPr>
            <w:tcW w:w="1140" w:type="dxa"/>
          </w:tcPr>
          <w:p w:rsidR="00E51985" w:rsidRPr="00F618C8" w:rsidRDefault="00E5198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E51985" w:rsidRPr="00F618C8" w:rsidRDefault="009C7953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写内存，相当于M</w:t>
            </w:r>
            <w:r w:rsidRPr="00F618C8">
              <w:rPr>
                <w:rFonts w:ascii="微软雅黑" w:hAnsi="微软雅黑"/>
                <w:szCs w:val="24"/>
              </w:rPr>
              <w:t>[RA</w:t>
            </w:r>
            <w:r w:rsidRPr="00F618C8">
              <w:rPr>
                <w:rFonts w:ascii="微软雅黑" w:hAnsi="微软雅黑" w:hint="eastAsia"/>
                <w:szCs w:val="24"/>
              </w:rPr>
              <w:t>x</w:t>
            </w:r>
            <w:r w:rsidRPr="00F618C8">
              <w:rPr>
                <w:rFonts w:ascii="微软雅黑" w:hAnsi="微软雅黑"/>
                <w:szCs w:val="24"/>
              </w:rPr>
              <w:t>] = RDy;</w:t>
            </w:r>
          </w:p>
        </w:tc>
      </w:tr>
      <w:tr w:rsidR="00E51985" w:rsidRPr="00F618C8" w:rsidTr="00A06474">
        <w:tc>
          <w:tcPr>
            <w:tcW w:w="1140" w:type="dxa"/>
          </w:tcPr>
          <w:p w:rsidR="00E51985" w:rsidRPr="00F618C8" w:rsidRDefault="00E5198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E51985" w:rsidRPr="00F618C8" w:rsidRDefault="00E5198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E51985" w:rsidRPr="00F618C8" w:rsidTr="00A06474">
        <w:tc>
          <w:tcPr>
            <w:tcW w:w="1140" w:type="dxa"/>
          </w:tcPr>
          <w:p w:rsidR="00E51985" w:rsidRPr="00F618C8" w:rsidRDefault="00E5198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E51985" w:rsidRPr="00F618C8" w:rsidRDefault="00E5198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 xml:space="preserve">x: </w:t>
            </w:r>
            <w:r w:rsidRPr="00F618C8">
              <w:rPr>
                <w:rFonts w:ascii="微软雅黑" w:hAnsi="微软雅黑" w:hint="eastAsia"/>
                <w:szCs w:val="24"/>
              </w:rPr>
              <w:t>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  <w:r w:rsidR="00165D36" w:rsidRPr="00F618C8">
              <w:rPr>
                <w:rFonts w:ascii="微软雅黑" w:hAnsi="微软雅黑" w:hint="eastAsia"/>
                <w:szCs w:val="24"/>
              </w:rPr>
              <w:t>,指向内存某地址</w:t>
            </w:r>
          </w:p>
          <w:p w:rsidR="00E51985" w:rsidRPr="00F618C8" w:rsidRDefault="00147201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y</w:t>
            </w:r>
            <w:r w:rsidRPr="00F618C8">
              <w:rPr>
                <w:rFonts w:ascii="微软雅黑" w:hAnsi="微软雅黑"/>
                <w:szCs w:val="24"/>
              </w:rPr>
              <w:t>: RD</w:t>
            </w:r>
            <w:r w:rsidR="00663A97" w:rsidRPr="00F618C8">
              <w:rPr>
                <w:rFonts w:ascii="微软雅黑" w:hAnsi="微软雅黑"/>
                <w:szCs w:val="24"/>
              </w:rPr>
              <w:t>/R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</w:p>
        </w:tc>
      </w:tr>
      <w:tr w:rsidR="00E51985" w:rsidRPr="00F618C8" w:rsidTr="00A06474">
        <w:tc>
          <w:tcPr>
            <w:tcW w:w="1140" w:type="dxa"/>
          </w:tcPr>
          <w:p w:rsidR="00E51985" w:rsidRPr="00F618C8" w:rsidRDefault="00E5198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E51985" w:rsidRPr="00F618C8" w:rsidRDefault="003F62C6" w:rsidP="00A06474">
            <w:pPr>
              <w:pStyle w:val="a4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  <w:r w:rsidRPr="00F618C8">
              <w:rPr>
                <w:rFonts w:ascii="微软雅黑" w:hAnsi="微软雅黑" w:hint="eastAsia"/>
                <w:color w:val="FF0000"/>
                <w:szCs w:val="24"/>
              </w:rPr>
              <w:t>暂</w:t>
            </w:r>
            <w:r w:rsidR="00AF2481" w:rsidRPr="00F618C8">
              <w:rPr>
                <w:rFonts w:ascii="微软雅黑" w:hAnsi="微软雅黑" w:hint="eastAsia"/>
                <w:color w:val="FF0000"/>
                <w:szCs w:val="24"/>
              </w:rPr>
              <w:t>不支持R</w:t>
            </w:r>
            <w:r w:rsidR="00AF2481" w:rsidRPr="00F618C8">
              <w:rPr>
                <w:rFonts w:ascii="微软雅黑" w:hAnsi="微软雅黑"/>
                <w:color w:val="FF0000"/>
                <w:szCs w:val="24"/>
              </w:rPr>
              <w:t>OM</w:t>
            </w:r>
            <w:r w:rsidR="00AF2481" w:rsidRPr="00F618C8">
              <w:rPr>
                <w:rFonts w:ascii="微软雅黑" w:hAnsi="微软雅黑" w:hint="eastAsia"/>
                <w:color w:val="FF0000"/>
                <w:szCs w:val="24"/>
              </w:rPr>
              <w:t>地址</w:t>
            </w:r>
          </w:p>
        </w:tc>
      </w:tr>
    </w:tbl>
    <w:p w:rsidR="00E51985" w:rsidRPr="00F618C8" w:rsidRDefault="00E51985" w:rsidP="00E51985">
      <w:pPr>
        <w:pStyle w:val="a4"/>
        <w:ind w:left="840" w:firstLineChars="0" w:firstLine="0"/>
        <w:rPr>
          <w:rFonts w:ascii="微软雅黑" w:hAnsi="微软雅黑"/>
          <w:szCs w:val="24"/>
        </w:rPr>
      </w:pPr>
    </w:p>
    <w:p w:rsidR="00406E07" w:rsidRPr="00F618C8" w:rsidRDefault="00406E07" w:rsidP="00406E07">
      <w:pPr>
        <w:ind w:firstLine="480"/>
        <w:rPr>
          <w:rFonts w:ascii="微软雅黑" w:hAnsi="微软雅黑"/>
          <w:szCs w:val="24"/>
        </w:rPr>
      </w:pPr>
      <w:r>
        <w:rPr>
          <w:rFonts w:ascii="微软雅黑" w:hAnsi="微软雅黑"/>
          <w:szCs w:val="24"/>
        </w:rPr>
        <w:t>E</w:t>
      </w:r>
      <w:r>
        <w:rPr>
          <w:rFonts w:ascii="微软雅黑" w:hAnsi="微软雅黑" w:hint="eastAsia"/>
          <w:szCs w:val="24"/>
        </w:rPr>
        <w:t>n</w:t>
      </w:r>
      <w:r>
        <w:rPr>
          <w:rFonts w:ascii="微软雅黑" w:hAnsi="微软雅黑"/>
          <w:szCs w:val="24"/>
        </w:rPr>
        <w:t>_GRAM_To_CPU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406E07" w:rsidRPr="00F618C8" w:rsidTr="008973F3">
        <w:tc>
          <w:tcPr>
            <w:tcW w:w="1140" w:type="dxa"/>
          </w:tcPr>
          <w:p w:rsidR="00406E07" w:rsidRPr="00F618C8" w:rsidRDefault="00406E0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406E07" w:rsidRPr="00F618C8" w:rsidRDefault="00406E07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/>
                <w:szCs w:val="24"/>
              </w:rPr>
              <w:t>En_GRAM_To_CPU</w:t>
            </w:r>
            <w:r w:rsidRPr="00F618C8">
              <w:rPr>
                <w:rFonts w:ascii="微软雅黑" w:hAnsi="微软雅黑"/>
                <w:szCs w:val="24"/>
              </w:rPr>
              <w:t>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:rsidR="00406E07" w:rsidRPr="00F618C8" w:rsidRDefault="00406E0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:rsidR="00406E07" w:rsidRPr="00F618C8" w:rsidRDefault="00406E0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406E07" w:rsidRPr="00F618C8" w:rsidTr="008973F3">
        <w:tc>
          <w:tcPr>
            <w:tcW w:w="1140" w:type="dxa"/>
          </w:tcPr>
          <w:p w:rsidR="00406E07" w:rsidRPr="00F618C8" w:rsidRDefault="00406E0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406E07" w:rsidRPr="00F618C8" w:rsidRDefault="00472B01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472B01">
              <w:rPr>
                <w:rFonts w:ascii="微软雅黑" w:hAnsi="微软雅黑" w:hint="eastAsia"/>
                <w:szCs w:val="24"/>
              </w:rPr>
              <w:t>将</w:t>
            </w:r>
            <w:r w:rsidRPr="00472B01">
              <w:rPr>
                <w:rFonts w:ascii="微软雅黑" w:hAnsi="微软雅黑"/>
                <w:szCs w:val="24"/>
              </w:rPr>
              <w:t>GRAM配置为CPU控制模式</w:t>
            </w:r>
          </w:p>
        </w:tc>
      </w:tr>
      <w:tr w:rsidR="00406E07" w:rsidRPr="00F618C8" w:rsidTr="008973F3">
        <w:tc>
          <w:tcPr>
            <w:tcW w:w="1140" w:type="dxa"/>
          </w:tcPr>
          <w:p w:rsidR="00406E07" w:rsidRPr="00F618C8" w:rsidRDefault="00406E0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406E07" w:rsidRPr="00F618C8" w:rsidRDefault="00406E0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406E07" w:rsidRPr="00F618C8" w:rsidTr="008973F3">
        <w:tc>
          <w:tcPr>
            <w:tcW w:w="1140" w:type="dxa"/>
          </w:tcPr>
          <w:p w:rsidR="00406E07" w:rsidRPr="00F618C8" w:rsidRDefault="00406E0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406E07" w:rsidRPr="00F618C8" w:rsidRDefault="000910F2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0910F2">
              <w:rPr>
                <w:rFonts w:ascii="微软雅黑" w:hAnsi="微软雅黑"/>
                <w:szCs w:val="24"/>
              </w:rPr>
              <w:t>RD0:需要配置的GRAM地址</w:t>
            </w:r>
          </w:p>
          <w:p w:rsidR="00406E07" w:rsidRPr="00F618C8" w:rsidRDefault="00406E0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406E07" w:rsidRPr="00F618C8" w:rsidTr="008973F3">
        <w:tc>
          <w:tcPr>
            <w:tcW w:w="1140" w:type="dxa"/>
          </w:tcPr>
          <w:p w:rsidR="00406E07" w:rsidRPr="00F618C8" w:rsidRDefault="00406E0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406E07" w:rsidRPr="00F618C8" w:rsidRDefault="00406E07" w:rsidP="008973F3">
            <w:pPr>
              <w:pStyle w:val="a4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:rsidR="00406E07" w:rsidRPr="00F618C8" w:rsidRDefault="00406E07" w:rsidP="00406E07">
      <w:pPr>
        <w:pStyle w:val="a4"/>
        <w:ind w:left="840" w:firstLineChars="0" w:firstLine="0"/>
        <w:rPr>
          <w:rFonts w:ascii="微软雅黑" w:hAnsi="微软雅黑"/>
          <w:szCs w:val="24"/>
        </w:rPr>
      </w:pPr>
    </w:p>
    <w:p w:rsidR="00406E07" w:rsidRPr="00F618C8" w:rsidRDefault="00406E07" w:rsidP="00406E07">
      <w:pPr>
        <w:ind w:firstLine="480"/>
        <w:rPr>
          <w:rFonts w:ascii="微软雅黑" w:hAnsi="微软雅黑"/>
          <w:szCs w:val="24"/>
        </w:rPr>
      </w:pPr>
      <w:r>
        <w:rPr>
          <w:rFonts w:ascii="微软雅黑" w:hAnsi="微软雅黑" w:hint="eastAsia"/>
          <w:szCs w:val="24"/>
        </w:rPr>
        <w:t>D</w:t>
      </w:r>
      <w:r>
        <w:rPr>
          <w:rFonts w:ascii="微软雅黑" w:hAnsi="微软雅黑"/>
          <w:szCs w:val="24"/>
        </w:rPr>
        <w:t>is_GRAM_To_CPU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406E07" w:rsidRPr="00F618C8" w:rsidTr="008973F3">
        <w:tc>
          <w:tcPr>
            <w:tcW w:w="1140" w:type="dxa"/>
          </w:tcPr>
          <w:p w:rsidR="00406E07" w:rsidRPr="00F618C8" w:rsidRDefault="00406E0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:rsidR="00406E07" w:rsidRPr="00F618C8" w:rsidRDefault="00406E07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/>
                <w:szCs w:val="24"/>
              </w:rPr>
              <w:t>Dis_GRAM_To_CPU</w:t>
            </w:r>
            <w:r w:rsidRPr="00F618C8">
              <w:rPr>
                <w:rFonts w:ascii="微软雅黑" w:hAnsi="微软雅黑"/>
                <w:szCs w:val="24"/>
              </w:rPr>
              <w:t>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:rsidR="00406E07" w:rsidRPr="00F618C8" w:rsidRDefault="00406E0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:rsidR="00406E07" w:rsidRPr="00F618C8" w:rsidRDefault="00406E0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406E07" w:rsidRPr="00F618C8" w:rsidTr="008973F3">
        <w:tc>
          <w:tcPr>
            <w:tcW w:w="1140" w:type="dxa"/>
          </w:tcPr>
          <w:p w:rsidR="00406E07" w:rsidRPr="00F618C8" w:rsidRDefault="00406E0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406E07" w:rsidRPr="00F618C8" w:rsidRDefault="008F74B6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8F74B6">
              <w:rPr>
                <w:rFonts w:ascii="微软雅黑" w:hAnsi="微软雅黑" w:hint="eastAsia"/>
                <w:szCs w:val="24"/>
              </w:rPr>
              <w:t>将</w:t>
            </w:r>
            <w:r w:rsidRPr="008F74B6">
              <w:rPr>
                <w:rFonts w:ascii="微软雅黑" w:hAnsi="微软雅黑"/>
                <w:szCs w:val="24"/>
              </w:rPr>
              <w:t>GRAM与CPU断开</w:t>
            </w:r>
          </w:p>
        </w:tc>
      </w:tr>
      <w:tr w:rsidR="00406E07" w:rsidRPr="00F618C8" w:rsidTr="008973F3">
        <w:tc>
          <w:tcPr>
            <w:tcW w:w="1140" w:type="dxa"/>
          </w:tcPr>
          <w:p w:rsidR="00406E07" w:rsidRPr="00F618C8" w:rsidRDefault="00406E0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406E07" w:rsidRPr="00F618C8" w:rsidRDefault="00406E0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406E07" w:rsidRPr="00F618C8" w:rsidTr="008973F3">
        <w:tc>
          <w:tcPr>
            <w:tcW w:w="1140" w:type="dxa"/>
          </w:tcPr>
          <w:p w:rsidR="00406E07" w:rsidRPr="00F618C8" w:rsidRDefault="00406E0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406E07" w:rsidRPr="00F618C8" w:rsidRDefault="00406E0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  <w:p w:rsidR="00406E07" w:rsidRPr="00F618C8" w:rsidRDefault="00406E0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406E07" w:rsidRPr="00F618C8" w:rsidTr="008973F3">
        <w:tc>
          <w:tcPr>
            <w:tcW w:w="1140" w:type="dxa"/>
          </w:tcPr>
          <w:p w:rsidR="00406E07" w:rsidRPr="00F618C8" w:rsidRDefault="00406E0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406E07" w:rsidRPr="00F618C8" w:rsidRDefault="00406E07" w:rsidP="008973F3">
            <w:pPr>
              <w:pStyle w:val="a4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:rsidR="00406E07" w:rsidRPr="00F618C8" w:rsidRDefault="00406E07" w:rsidP="00406E07">
      <w:pPr>
        <w:pStyle w:val="a4"/>
        <w:ind w:left="840" w:firstLineChars="0" w:firstLine="0"/>
        <w:rPr>
          <w:rFonts w:ascii="微软雅黑" w:hAnsi="微软雅黑"/>
          <w:szCs w:val="24"/>
        </w:rPr>
      </w:pPr>
    </w:p>
    <w:p w:rsidR="00DA5033" w:rsidRPr="00F618C8" w:rsidRDefault="00DA5033" w:rsidP="00DA5033">
      <w:pPr>
        <w:ind w:firstLine="480"/>
        <w:rPr>
          <w:rFonts w:ascii="微软雅黑" w:hAnsi="微软雅黑"/>
          <w:szCs w:val="24"/>
        </w:rPr>
      </w:pPr>
      <w:r w:rsidRPr="00DA5033">
        <w:rPr>
          <w:rFonts w:ascii="微软雅黑" w:hAnsi="微软雅黑"/>
          <w:szCs w:val="24"/>
        </w:rPr>
        <w:t>En_AllRAM_To_CPU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DA5033" w:rsidRPr="00F618C8" w:rsidTr="008973F3">
        <w:tc>
          <w:tcPr>
            <w:tcW w:w="1140" w:type="dxa"/>
          </w:tcPr>
          <w:p w:rsidR="00DA5033" w:rsidRPr="00F618C8" w:rsidRDefault="00DA5033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DA5033" w:rsidRPr="00F618C8" w:rsidRDefault="00DA5033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/>
                <w:szCs w:val="24"/>
              </w:rPr>
              <w:t>En_AllRAM_To_CPU</w:t>
            </w:r>
            <w:r w:rsidRPr="00F618C8">
              <w:rPr>
                <w:rFonts w:ascii="微软雅黑" w:hAnsi="微软雅黑"/>
                <w:szCs w:val="24"/>
              </w:rPr>
              <w:t xml:space="preserve"> 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:rsidR="00DA5033" w:rsidRPr="00F618C8" w:rsidRDefault="00DA5033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:rsidR="00DA5033" w:rsidRPr="00F618C8" w:rsidRDefault="00DA5033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DA5033" w:rsidRPr="00F618C8" w:rsidTr="008973F3">
        <w:tc>
          <w:tcPr>
            <w:tcW w:w="1140" w:type="dxa"/>
          </w:tcPr>
          <w:p w:rsidR="00DA5033" w:rsidRPr="00F618C8" w:rsidRDefault="00DA5033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DA5033" w:rsidRPr="00F618C8" w:rsidRDefault="00DA5033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 w:hint="eastAsia"/>
                <w:szCs w:val="24"/>
              </w:rPr>
              <w:t>将所有</w:t>
            </w:r>
            <w:r w:rsidRPr="00DA5033">
              <w:rPr>
                <w:rFonts w:ascii="微软雅黑" w:hAnsi="微软雅黑"/>
                <w:szCs w:val="24"/>
              </w:rPr>
              <w:t>GRAM和XRAM配置为CPU控制模式</w:t>
            </w:r>
          </w:p>
        </w:tc>
      </w:tr>
      <w:tr w:rsidR="00DA5033" w:rsidRPr="00F618C8" w:rsidTr="008973F3">
        <w:tc>
          <w:tcPr>
            <w:tcW w:w="1140" w:type="dxa"/>
          </w:tcPr>
          <w:p w:rsidR="00DA5033" w:rsidRPr="00F618C8" w:rsidRDefault="00DA5033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DA5033" w:rsidRPr="00F618C8" w:rsidRDefault="00DA5033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DA5033" w:rsidRPr="00F618C8" w:rsidTr="008973F3">
        <w:tc>
          <w:tcPr>
            <w:tcW w:w="1140" w:type="dxa"/>
          </w:tcPr>
          <w:p w:rsidR="00DA5033" w:rsidRPr="00F618C8" w:rsidRDefault="00DA5033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DA5033" w:rsidRPr="00F618C8" w:rsidRDefault="00DA5033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  <w:p w:rsidR="00DA5033" w:rsidRPr="00F618C8" w:rsidRDefault="00DA5033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DA5033" w:rsidRPr="00F618C8" w:rsidTr="008973F3">
        <w:tc>
          <w:tcPr>
            <w:tcW w:w="1140" w:type="dxa"/>
          </w:tcPr>
          <w:p w:rsidR="00DA5033" w:rsidRPr="00F618C8" w:rsidRDefault="00DA5033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DA5033" w:rsidRPr="00F618C8" w:rsidRDefault="00DA5033" w:rsidP="008973F3">
            <w:pPr>
              <w:pStyle w:val="a4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:rsidR="00DA5033" w:rsidRPr="00F618C8" w:rsidRDefault="00DA5033" w:rsidP="00DA5033">
      <w:pPr>
        <w:pStyle w:val="a4"/>
        <w:ind w:left="840" w:firstLineChars="0" w:firstLine="0"/>
        <w:rPr>
          <w:rFonts w:ascii="微软雅黑" w:hAnsi="微软雅黑"/>
          <w:szCs w:val="24"/>
        </w:rPr>
      </w:pPr>
    </w:p>
    <w:p w:rsidR="00BD739F" w:rsidRPr="00F618C8" w:rsidRDefault="00BD739F" w:rsidP="00BD739F">
      <w:pPr>
        <w:ind w:firstLine="480"/>
        <w:rPr>
          <w:rFonts w:ascii="微软雅黑" w:hAnsi="微软雅黑"/>
          <w:szCs w:val="24"/>
        </w:rPr>
      </w:pPr>
      <w:r w:rsidRPr="00DA5033">
        <w:rPr>
          <w:rFonts w:ascii="微软雅黑" w:hAnsi="微软雅黑"/>
          <w:szCs w:val="24"/>
        </w:rPr>
        <w:t>En_All</w:t>
      </w:r>
      <w:r>
        <w:rPr>
          <w:rFonts w:ascii="微软雅黑" w:hAnsi="微软雅黑"/>
          <w:szCs w:val="24"/>
        </w:rPr>
        <w:t>G</w:t>
      </w:r>
      <w:r w:rsidRPr="00DA5033">
        <w:rPr>
          <w:rFonts w:ascii="微软雅黑" w:hAnsi="微软雅黑"/>
          <w:szCs w:val="24"/>
        </w:rPr>
        <w:t>RAM_To_CPU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BD739F" w:rsidRPr="00F618C8" w:rsidTr="008973F3">
        <w:tc>
          <w:tcPr>
            <w:tcW w:w="1140" w:type="dxa"/>
          </w:tcPr>
          <w:p w:rsidR="00BD739F" w:rsidRPr="00F618C8" w:rsidRDefault="00BD739F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BD739F" w:rsidRPr="00F618C8" w:rsidRDefault="00BD739F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/>
                <w:szCs w:val="24"/>
              </w:rPr>
              <w:t>En_All</w:t>
            </w:r>
            <w:r w:rsidR="00A02C75">
              <w:rPr>
                <w:rFonts w:ascii="微软雅黑" w:hAnsi="微软雅黑"/>
                <w:szCs w:val="24"/>
              </w:rPr>
              <w:t>G</w:t>
            </w:r>
            <w:r w:rsidRPr="00DA5033">
              <w:rPr>
                <w:rFonts w:ascii="微软雅黑" w:hAnsi="微软雅黑"/>
                <w:szCs w:val="24"/>
              </w:rPr>
              <w:t>RAM_To_CPU</w:t>
            </w:r>
            <w:r w:rsidRPr="00F618C8">
              <w:rPr>
                <w:rFonts w:ascii="微软雅黑" w:hAnsi="微软雅黑"/>
                <w:szCs w:val="24"/>
              </w:rPr>
              <w:t xml:space="preserve"> 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:rsidR="00BD739F" w:rsidRPr="00F618C8" w:rsidRDefault="00BD739F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:rsidR="00BD739F" w:rsidRPr="00F618C8" w:rsidRDefault="00BD739F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BD739F" w:rsidRPr="00F618C8" w:rsidTr="008973F3">
        <w:tc>
          <w:tcPr>
            <w:tcW w:w="1140" w:type="dxa"/>
          </w:tcPr>
          <w:p w:rsidR="00BD739F" w:rsidRPr="00F618C8" w:rsidRDefault="00BD739F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BD739F" w:rsidRPr="00F618C8" w:rsidRDefault="00BD739F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 w:hint="eastAsia"/>
                <w:szCs w:val="24"/>
              </w:rPr>
              <w:t>将所有</w:t>
            </w:r>
            <w:r w:rsidRPr="00DA5033">
              <w:rPr>
                <w:rFonts w:ascii="微软雅黑" w:hAnsi="微软雅黑"/>
                <w:szCs w:val="24"/>
              </w:rPr>
              <w:t>GRAM配置为CPU控制模式</w:t>
            </w:r>
          </w:p>
        </w:tc>
      </w:tr>
      <w:tr w:rsidR="00BD739F" w:rsidRPr="00F618C8" w:rsidTr="008973F3">
        <w:tc>
          <w:tcPr>
            <w:tcW w:w="1140" w:type="dxa"/>
          </w:tcPr>
          <w:p w:rsidR="00BD739F" w:rsidRPr="00F618C8" w:rsidRDefault="00BD739F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BD739F" w:rsidRPr="00F618C8" w:rsidRDefault="00BD739F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BD739F" w:rsidRPr="00F618C8" w:rsidTr="008973F3">
        <w:tc>
          <w:tcPr>
            <w:tcW w:w="1140" w:type="dxa"/>
          </w:tcPr>
          <w:p w:rsidR="00BD739F" w:rsidRPr="00F618C8" w:rsidRDefault="00BD739F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:rsidR="00BD739F" w:rsidRPr="00F618C8" w:rsidRDefault="00BD739F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  <w:p w:rsidR="00BD739F" w:rsidRPr="00F618C8" w:rsidRDefault="00BD739F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BD739F" w:rsidRPr="00F618C8" w:rsidTr="008973F3">
        <w:tc>
          <w:tcPr>
            <w:tcW w:w="1140" w:type="dxa"/>
          </w:tcPr>
          <w:p w:rsidR="00BD739F" w:rsidRPr="00F618C8" w:rsidRDefault="00BD739F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BD739F" w:rsidRPr="00F618C8" w:rsidRDefault="00BD739F" w:rsidP="008973F3">
            <w:pPr>
              <w:pStyle w:val="a4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:rsidR="00BD739F" w:rsidRPr="00F618C8" w:rsidRDefault="00BD739F" w:rsidP="00BD739F">
      <w:pPr>
        <w:pStyle w:val="a4"/>
        <w:ind w:left="840" w:firstLineChars="0" w:firstLine="0"/>
        <w:rPr>
          <w:rFonts w:ascii="微软雅黑" w:hAnsi="微软雅黑"/>
          <w:szCs w:val="24"/>
        </w:rPr>
      </w:pPr>
    </w:p>
    <w:p w:rsidR="00206077" w:rsidRPr="00F618C8" w:rsidRDefault="00206077" w:rsidP="00206077">
      <w:pPr>
        <w:ind w:firstLine="480"/>
        <w:rPr>
          <w:rFonts w:ascii="微软雅黑" w:hAnsi="微软雅黑"/>
          <w:szCs w:val="24"/>
        </w:rPr>
      </w:pPr>
      <w:r w:rsidRPr="00DA5033">
        <w:rPr>
          <w:rFonts w:ascii="微软雅黑" w:hAnsi="微软雅黑"/>
          <w:szCs w:val="24"/>
        </w:rPr>
        <w:t>En_All</w:t>
      </w:r>
      <w:r>
        <w:rPr>
          <w:rFonts w:ascii="微软雅黑" w:hAnsi="微软雅黑"/>
          <w:szCs w:val="24"/>
        </w:rPr>
        <w:t>X</w:t>
      </w:r>
      <w:r w:rsidRPr="00DA5033">
        <w:rPr>
          <w:rFonts w:ascii="微软雅黑" w:hAnsi="微软雅黑"/>
          <w:szCs w:val="24"/>
        </w:rPr>
        <w:t>RAM_To_CPU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206077" w:rsidRPr="00F618C8" w:rsidTr="008973F3">
        <w:tc>
          <w:tcPr>
            <w:tcW w:w="1140" w:type="dxa"/>
          </w:tcPr>
          <w:p w:rsidR="00206077" w:rsidRPr="00F618C8" w:rsidRDefault="0020607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206077" w:rsidRPr="00F618C8" w:rsidRDefault="00206077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/>
                <w:szCs w:val="24"/>
              </w:rPr>
              <w:t>En_All</w:t>
            </w:r>
            <w:r>
              <w:rPr>
                <w:rFonts w:ascii="微软雅黑" w:hAnsi="微软雅黑"/>
                <w:szCs w:val="24"/>
              </w:rPr>
              <w:t>X</w:t>
            </w:r>
            <w:r w:rsidRPr="00DA5033">
              <w:rPr>
                <w:rFonts w:ascii="微软雅黑" w:hAnsi="微软雅黑"/>
                <w:szCs w:val="24"/>
              </w:rPr>
              <w:t>RAM_To_CPU</w:t>
            </w:r>
            <w:r w:rsidRPr="00F618C8">
              <w:rPr>
                <w:rFonts w:ascii="微软雅黑" w:hAnsi="微软雅黑"/>
                <w:szCs w:val="24"/>
              </w:rPr>
              <w:t xml:space="preserve"> 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:rsidR="00206077" w:rsidRPr="00F618C8" w:rsidRDefault="0020607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:rsidR="00206077" w:rsidRPr="00F618C8" w:rsidRDefault="0020607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206077" w:rsidRPr="00F618C8" w:rsidTr="008973F3">
        <w:tc>
          <w:tcPr>
            <w:tcW w:w="1140" w:type="dxa"/>
          </w:tcPr>
          <w:p w:rsidR="00206077" w:rsidRPr="00F618C8" w:rsidRDefault="0020607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206077" w:rsidRPr="00F618C8" w:rsidRDefault="0020607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 w:hint="eastAsia"/>
                <w:szCs w:val="24"/>
              </w:rPr>
              <w:t>将所有</w:t>
            </w:r>
            <w:r w:rsidR="006A331B">
              <w:rPr>
                <w:rFonts w:ascii="微软雅黑" w:hAnsi="微软雅黑"/>
                <w:szCs w:val="24"/>
              </w:rPr>
              <w:t>X</w:t>
            </w:r>
            <w:r w:rsidRPr="00DA5033">
              <w:rPr>
                <w:rFonts w:ascii="微软雅黑" w:hAnsi="微软雅黑"/>
                <w:szCs w:val="24"/>
              </w:rPr>
              <w:t>RAM配置为CPU控制模式</w:t>
            </w:r>
          </w:p>
        </w:tc>
      </w:tr>
      <w:tr w:rsidR="00206077" w:rsidRPr="00F618C8" w:rsidTr="008973F3">
        <w:tc>
          <w:tcPr>
            <w:tcW w:w="1140" w:type="dxa"/>
          </w:tcPr>
          <w:p w:rsidR="00206077" w:rsidRPr="00F618C8" w:rsidRDefault="0020607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206077" w:rsidRPr="00F618C8" w:rsidRDefault="0020607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06077" w:rsidRPr="00F618C8" w:rsidTr="008973F3">
        <w:tc>
          <w:tcPr>
            <w:tcW w:w="1140" w:type="dxa"/>
          </w:tcPr>
          <w:p w:rsidR="00206077" w:rsidRPr="00F618C8" w:rsidRDefault="0020607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206077" w:rsidRPr="00F618C8" w:rsidRDefault="0020607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  <w:p w:rsidR="00206077" w:rsidRPr="00F618C8" w:rsidRDefault="0020607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206077" w:rsidRPr="00F618C8" w:rsidTr="008973F3">
        <w:tc>
          <w:tcPr>
            <w:tcW w:w="1140" w:type="dxa"/>
          </w:tcPr>
          <w:p w:rsidR="00206077" w:rsidRPr="00F618C8" w:rsidRDefault="0020607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206077" w:rsidRPr="00F618C8" w:rsidRDefault="00206077" w:rsidP="008973F3">
            <w:pPr>
              <w:pStyle w:val="a4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:rsidR="00206077" w:rsidRPr="00F618C8" w:rsidRDefault="00206077" w:rsidP="00206077">
      <w:pPr>
        <w:pStyle w:val="a4"/>
        <w:ind w:left="840" w:firstLineChars="0" w:firstLine="0"/>
        <w:rPr>
          <w:rFonts w:ascii="微软雅黑" w:hAnsi="微软雅黑"/>
          <w:szCs w:val="24"/>
        </w:rPr>
      </w:pPr>
    </w:p>
    <w:p w:rsidR="009406AE" w:rsidRPr="00A33A04" w:rsidRDefault="009406AE" w:rsidP="009406AE">
      <w:pPr>
        <w:pStyle w:val="a4"/>
        <w:ind w:left="840" w:firstLineChars="0" w:firstLine="0"/>
        <w:rPr>
          <w:rFonts w:ascii="微软雅黑" w:hAnsi="微软雅黑"/>
          <w:sz w:val="28"/>
          <w:szCs w:val="28"/>
        </w:rPr>
      </w:pPr>
    </w:p>
    <w:p w:rsidR="00C64CB3" w:rsidRDefault="00686BCB" w:rsidP="00B472A7">
      <w:pPr>
        <w:pStyle w:val="3"/>
        <w:numPr>
          <w:ilvl w:val="0"/>
          <w:numId w:val="9"/>
        </w:numPr>
        <w:ind w:firstLine="480"/>
      </w:pPr>
      <w:bookmarkStart w:id="29" w:name="_Toc67577090"/>
      <w:r w:rsidRPr="00585F91">
        <w:t>CData_io.h</w:t>
      </w:r>
      <w:bookmarkEnd w:id="29"/>
    </w:p>
    <w:p w:rsidR="00676F99" w:rsidRDefault="005F3CBD" w:rsidP="00347B8D">
      <w:pPr>
        <w:ind w:firstLine="480"/>
      </w:pPr>
      <w:r w:rsidRPr="005F3CBD">
        <w:t>CData_io</w:t>
      </w:r>
      <w:r>
        <w:rPr>
          <w:rFonts w:hint="eastAsia"/>
        </w:rPr>
        <w:t>类，负责系统的输入输出文件，以及分帧读取和写出。</w:t>
      </w:r>
    </w:p>
    <w:p w:rsidR="00FF6049" w:rsidRPr="00347B8D" w:rsidRDefault="0039195E" w:rsidP="00FF6049">
      <w:pPr>
        <w:ind w:firstLine="480"/>
        <w:rPr>
          <w:rFonts w:ascii="微软雅黑" w:hAnsi="微软雅黑"/>
          <w:szCs w:val="24"/>
        </w:rPr>
      </w:pPr>
      <w:r w:rsidRPr="00347B8D">
        <w:rPr>
          <w:rFonts w:ascii="微软雅黑" w:hAnsi="微软雅黑"/>
          <w:szCs w:val="24"/>
        </w:rPr>
        <w:t>getData_1Frame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FF6049" w:rsidRPr="00347B8D" w:rsidTr="00A06474">
        <w:tc>
          <w:tcPr>
            <w:tcW w:w="1140" w:type="dxa"/>
          </w:tcPr>
          <w:p w:rsidR="00FF6049" w:rsidRPr="00347B8D" w:rsidRDefault="00FF6049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39195E" w:rsidRPr="00347B8D" w:rsidRDefault="0039195E" w:rsidP="0039195E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getData_1Frame</w:t>
            </w:r>
          </w:p>
          <w:p w:rsidR="00FF6049" w:rsidRPr="00347B8D" w:rsidRDefault="00FF6049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(</w:t>
            </w:r>
            <w:r w:rsidR="0039195E" w:rsidRPr="00347B8D">
              <w:rPr>
                <w:rFonts w:ascii="微软雅黑" w:hAnsi="微软雅黑"/>
                <w:szCs w:val="24"/>
              </w:rPr>
              <w:t>RAx, frameLen</w:t>
            </w:r>
            <w:r w:rsidRPr="00347B8D">
              <w:rPr>
                <w:rFonts w:ascii="微软雅黑" w:hAnsi="微软雅黑"/>
                <w:szCs w:val="24"/>
              </w:rPr>
              <w:t>);</w:t>
            </w:r>
          </w:p>
          <w:p w:rsidR="00FF6049" w:rsidRPr="00347B8D" w:rsidRDefault="00FF6049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:rsidR="00FF6049" w:rsidRPr="00347B8D" w:rsidRDefault="00FF6049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FF6049" w:rsidRPr="00347B8D" w:rsidTr="00A06474">
        <w:tc>
          <w:tcPr>
            <w:tcW w:w="1140" w:type="dxa"/>
          </w:tcPr>
          <w:p w:rsidR="00FF6049" w:rsidRPr="00347B8D" w:rsidRDefault="00FF6049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0741EB" w:rsidRPr="00347B8D" w:rsidRDefault="002D7FB3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从指定的输入文件中取一帧数据</w:t>
            </w:r>
            <w:r w:rsidR="000741EB" w:rsidRPr="00347B8D">
              <w:rPr>
                <w:rFonts w:ascii="微软雅黑" w:hAnsi="微软雅黑" w:hint="eastAsia"/>
                <w:szCs w:val="24"/>
              </w:rPr>
              <w:t>，相当于</w:t>
            </w:r>
            <w:r w:rsidR="00DF05D2" w:rsidRPr="00347B8D">
              <w:rPr>
                <w:rFonts w:ascii="微软雅黑" w:hAnsi="微软雅黑" w:hint="eastAsia"/>
                <w:szCs w:val="24"/>
              </w:rPr>
              <w:t>A</w:t>
            </w:r>
            <w:r w:rsidR="00DF05D2" w:rsidRPr="00347B8D">
              <w:rPr>
                <w:rFonts w:ascii="微软雅黑" w:hAnsi="微软雅黑"/>
                <w:szCs w:val="24"/>
              </w:rPr>
              <w:t>D</w:t>
            </w:r>
            <w:r w:rsidR="00DF05D2" w:rsidRPr="00347B8D">
              <w:rPr>
                <w:rFonts w:ascii="微软雅黑" w:hAnsi="微软雅黑" w:hint="eastAsia"/>
                <w:szCs w:val="24"/>
              </w:rPr>
              <w:t>过程</w:t>
            </w:r>
          </w:p>
        </w:tc>
      </w:tr>
      <w:tr w:rsidR="00FF6049" w:rsidRPr="00347B8D" w:rsidTr="00A06474">
        <w:tc>
          <w:tcPr>
            <w:tcW w:w="1140" w:type="dxa"/>
          </w:tcPr>
          <w:p w:rsidR="00FF6049" w:rsidRPr="00347B8D" w:rsidRDefault="00FF6049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:rsidR="00FF6049" w:rsidRPr="00347B8D" w:rsidRDefault="0045339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实际取到的数据</w:t>
            </w:r>
            <w:r w:rsidR="00ED0F23" w:rsidRPr="00347B8D">
              <w:rPr>
                <w:rFonts w:ascii="微软雅黑" w:hAnsi="微软雅黑" w:hint="eastAsia"/>
                <w:szCs w:val="24"/>
              </w:rPr>
              <w:t>点</w:t>
            </w:r>
            <w:r w:rsidRPr="00347B8D">
              <w:rPr>
                <w:rFonts w:ascii="微软雅黑" w:hAnsi="微软雅黑" w:hint="eastAsia"/>
                <w:szCs w:val="24"/>
              </w:rPr>
              <w:t>数，若为0表示</w:t>
            </w:r>
            <w:r w:rsidR="004761A6" w:rsidRPr="00347B8D">
              <w:rPr>
                <w:rFonts w:ascii="微软雅黑" w:hAnsi="微软雅黑" w:hint="eastAsia"/>
                <w:szCs w:val="24"/>
              </w:rPr>
              <w:t>异常</w:t>
            </w:r>
          </w:p>
        </w:tc>
      </w:tr>
      <w:tr w:rsidR="00FF6049" w:rsidRPr="00347B8D" w:rsidTr="00A06474">
        <w:tc>
          <w:tcPr>
            <w:tcW w:w="1140" w:type="dxa"/>
          </w:tcPr>
          <w:p w:rsidR="00FF6049" w:rsidRPr="00347B8D" w:rsidRDefault="00FF6049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FF6049" w:rsidRPr="00347B8D" w:rsidRDefault="0032305B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 xml:space="preserve">RAx: </w:t>
            </w:r>
            <w:r w:rsidRPr="00347B8D">
              <w:rPr>
                <w:rFonts w:ascii="微软雅黑" w:hAnsi="微软雅黑" w:hint="eastAsia"/>
                <w:szCs w:val="24"/>
              </w:rPr>
              <w:t>R</w:t>
            </w:r>
            <w:r w:rsidRPr="00347B8D">
              <w:rPr>
                <w:rFonts w:ascii="微软雅黑" w:hAnsi="微软雅黑"/>
                <w:szCs w:val="24"/>
              </w:rPr>
              <w:t>A</w:t>
            </w:r>
            <w:r w:rsidRPr="00347B8D">
              <w:rPr>
                <w:rFonts w:ascii="微软雅黑" w:hAnsi="微软雅黑" w:hint="eastAsia"/>
                <w:szCs w:val="24"/>
              </w:rPr>
              <w:t>寄存器，指向本帧数据要存入的位置</w:t>
            </w:r>
          </w:p>
          <w:p w:rsidR="00FF6049" w:rsidRPr="00347B8D" w:rsidRDefault="001F06C9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F</w:t>
            </w:r>
            <w:r w:rsidRPr="00347B8D">
              <w:rPr>
                <w:rFonts w:ascii="微软雅黑" w:hAnsi="微软雅黑" w:hint="eastAsia"/>
                <w:szCs w:val="24"/>
              </w:rPr>
              <w:t>ra</w:t>
            </w:r>
            <w:r w:rsidRPr="00347B8D">
              <w:rPr>
                <w:rFonts w:ascii="微软雅黑" w:hAnsi="微软雅黑"/>
                <w:szCs w:val="24"/>
              </w:rPr>
              <w:t xml:space="preserve">meLen: </w:t>
            </w:r>
            <w:r w:rsidRPr="00347B8D">
              <w:rPr>
                <w:rFonts w:ascii="微软雅黑" w:hAnsi="微软雅黑" w:hint="eastAsia"/>
                <w:szCs w:val="24"/>
              </w:rPr>
              <w:t>一帧的数据</w:t>
            </w:r>
            <w:r w:rsidR="00154EF4" w:rsidRPr="00347B8D">
              <w:rPr>
                <w:rFonts w:ascii="微软雅黑" w:hAnsi="微软雅黑" w:hint="eastAsia"/>
                <w:szCs w:val="24"/>
              </w:rPr>
              <w:t>点</w:t>
            </w:r>
            <w:r w:rsidRPr="00347B8D">
              <w:rPr>
                <w:rFonts w:ascii="微软雅黑" w:hAnsi="微软雅黑" w:hint="eastAsia"/>
                <w:szCs w:val="24"/>
              </w:rPr>
              <w:t>数</w:t>
            </w:r>
          </w:p>
        </w:tc>
      </w:tr>
      <w:tr w:rsidR="00FF6049" w:rsidRPr="00347B8D" w:rsidTr="00A06474">
        <w:tc>
          <w:tcPr>
            <w:tcW w:w="1140" w:type="dxa"/>
          </w:tcPr>
          <w:p w:rsidR="00FF6049" w:rsidRPr="00347B8D" w:rsidRDefault="00FF6049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FF6049" w:rsidRPr="00347B8D" w:rsidRDefault="00FF6049" w:rsidP="00A06474">
            <w:pPr>
              <w:pStyle w:val="a4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:rsidR="00FF6049" w:rsidRPr="00347B8D" w:rsidRDefault="00FF6049" w:rsidP="00FF6049">
      <w:pPr>
        <w:pStyle w:val="a4"/>
        <w:ind w:left="840" w:firstLineChars="0" w:firstLine="0"/>
        <w:rPr>
          <w:rFonts w:ascii="微软雅黑" w:hAnsi="微软雅黑"/>
          <w:szCs w:val="24"/>
        </w:rPr>
      </w:pPr>
    </w:p>
    <w:p w:rsidR="00FF6049" w:rsidRPr="00347B8D" w:rsidRDefault="0000469D" w:rsidP="00FF6049">
      <w:pPr>
        <w:ind w:firstLine="480"/>
        <w:rPr>
          <w:rFonts w:ascii="微软雅黑" w:hAnsi="微软雅黑"/>
          <w:szCs w:val="24"/>
        </w:rPr>
      </w:pPr>
      <w:r w:rsidRPr="00347B8D">
        <w:rPr>
          <w:rFonts w:ascii="微软雅黑" w:hAnsi="微软雅黑"/>
          <w:szCs w:val="24"/>
        </w:rPr>
        <w:t>outData_1Frame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F268CE" w:rsidRPr="00347B8D" w:rsidTr="00A06474">
        <w:tc>
          <w:tcPr>
            <w:tcW w:w="1140" w:type="dxa"/>
          </w:tcPr>
          <w:p w:rsidR="00F268CE" w:rsidRPr="00347B8D" w:rsidRDefault="00F268CE" w:rsidP="00F268CE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F268CE" w:rsidRPr="00347B8D" w:rsidRDefault="0000469D" w:rsidP="00F268CE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outData_1Frame</w:t>
            </w:r>
          </w:p>
          <w:p w:rsidR="00F268CE" w:rsidRPr="00347B8D" w:rsidRDefault="00F268CE" w:rsidP="00F268CE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(RAx, frameLen);</w:t>
            </w:r>
          </w:p>
          <w:p w:rsidR="00F268CE" w:rsidRPr="00347B8D" w:rsidRDefault="00F268CE" w:rsidP="00F268CE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:rsidR="00F268CE" w:rsidRPr="00347B8D" w:rsidRDefault="00F268CE" w:rsidP="00F268CE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F268CE" w:rsidRPr="00347B8D" w:rsidTr="00A06474">
        <w:tc>
          <w:tcPr>
            <w:tcW w:w="1140" w:type="dxa"/>
          </w:tcPr>
          <w:p w:rsidR="00F268CE" w:rsidRPr="00347B8D" w:rsidRDefault="00F268CE" w:rsidP="00F268CE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F268CE" w:rsidRPr="00347B8D" w:rsidRDefault="00EE4356" w:rsidP="00F268CE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向</w:t>
            </w:r>
            <w:r w:rsidR="00F268CE" w:rsidRPr="00347B8D">
              <w:rPr>
                <w:rFonts w:ascii="微软雅黑" w:hAnsi="微软雅黑" w:hint="eastAsia"/>
                <w:szCs w:val="24"/>
              </w:rPr>
              <w:t>指定的输</w:t>
            </w:r>
            <w:r w:rsidRPr="00347B8D">
              <w:rPr>
                <w:rFonts w:ascii="微软雅黑" w:hAnsi="微软雅黑" w:hint="eastAsia"/>
                <w:szCs w:val="24"/>
              </w:rPr>
              <w:t>出</w:t>
            </w:r>
            <w:r w:rsidR="00F268CE" w:rsidRPr="00347B8D">
              <w:rPr>
                <w:rFonts w:ascii="微软雅黑" w:hAnsi="微软雅黑" w:hint="eastAsia"/>
                <w:szCs w:val="24"/>
              </w:rPr>
              <w:t>文件</w:t>
            </w:r>
            <w:r w:rsidRPr="00347B8D">
              <w:rPr>
                <w:rFonts w:ascii="微软雅黑" w:hAnsi="微软雅黑" w:hint="eastAsia"/>
                <w:szCs w:val="24"/>
              </w:rPr>
              <w:t>写入</w:t>
            </w:r>
            <w:r w:rsidR="00F268CE" w:rsidRPr="00347B8D">
              <w:rPr>
                <w:rFonts w:ascii="微软雅黑" w:hAnsi="微软雅黑" w:hint="eastAsia"/>
                <w:szCs w:val="24"/>
              </w:rPr>
              <w:t>一帧数据，相当于</w:t>
            </w:r>
            <w:r w:rsidR="00D72FCF" w:rsidRPr="00347B8D">
              <w:rPr>
                <w:rFonts w:ascii="微软雅黑" w:hAnsi="微软雅黑"/>
                <w:szCs w:val="24"/>
              </w:rPr>
              <w:t>DA</w:t>
            </w:r>
            <w:r w:rsidR="00F268CE" w:rsidRPr="00347B8D">
              <w:rPr>
                <w:rFonts w:ascii="微软雅黑" w:hAnsi="微软雅黑" w:hint="eastAsia"/>
                <w:szCs w:val="24"/>
              </w:rPr>
              <w:t>过程</w:t>
            </w:r>
          </w:p>
        </w:tc>
      </w:tr>
      <w:tr w:rsidR="00F268CE" w:rsidRPr="00347B8D" w:rsidTr="00A06474">
        <w:tc>
          <w:tcPr>
            <w:tcW w:w="1140" w:type="dxa"/>
          </w:tcPr>
          <w:p w:rsidR="00F268CE" w:rsidRPr="00347B8D" w:rsidRDefault="00F268CE" w:rsidP="00F268CE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F268CE" w:rsidRPr="00347B8D" w:rsidRDefault="002A3FFD" w:rsidP="00F268CE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F268CE" w:rsidRPr="00347B8D" w:rsidTr="00A06474">
        <w:tc>
          <w:tcPr>
            <w:tcW w:w="1140" w:type="dxa"/>
          </w:tcPr>
          <w:p w:rsidR="00F268CE" w:rsidRPr="00347B8D" w:rsidRDefault="00F268CE" w:rsidP="00F268CE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F268CE" w:rsidRPr="00347B8D" w:rsidRDefault="00F268CE" w:rsidP="00F268CE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 xml:space="preserve">RAx: </w:t>
            </w:r>
            <w:r w:rsidRPr="00347B8D">
              <w:rPr>
                <w:rFonts w:ascii="微软雅黑" w:hAnsi="微软雅黑" w:hint="eastAsia"/>
                <w:szCs w:val="24"/>
              </w:rPr>
              <w:t>R</w:t>
            </w:r>
            <w:r w:rsidRPr="00347B8D">
              <w:rPr>
                <w:rFonts w:ascii="微软雅黑" w:hAnsi="微软雅黑"/>
                <w:szCs w:val="24"/>
              </w:rPr>
              <w:t>A</w:t>
            </w:r>
            <w:r w:rsidRPr="00347B8D">
              <w:rPr>
                <w:rFonts w:ascii="微软雅黑" w:hAnsi="微软雅黑" w:hint="eastAsia"/>
                <w:szCs w:val="24"/>
              </w:rPr>
              <w:t>寄存器，指向</w:t>
            </w:r>
            <w:r w:rsidR="000C35E4" w:rsidRPr="00347B8D">
              <w:rPr>
                <w:rFonts w:ascii="微软雅黑" w:hAnsi="微软雅黑" w:hint="eastAsia"/>
                <w:szCs w:val="24"/>
              </w:rPr>
              <w:t>待输出的</w:t>
            </w:r>
            <w:r w:rsidRPr="00347B8D">
              <w:rPr>
                <w:rFonts w:ascii="微软雅黑" w:hAnsi="微软雅黑" w:hint="eastAsia"/>
                <w:szCs w:val="24"/>
              </w:rPr>
              <w:t>数据</w:t>
            </w:r>
          </w:p>
          <w:p w:rsidR="00F268CE" w:rsidRPr="00347B8D" w:rsidRDefault="00F268CE" w:rsidP="00F268CE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F</w:t>
            </w:r>
            <w:r w:rsidRPr="00347B8D">
              <w:rPr>
                <w:rFonts w:ascii="微软雅黑" w:hAnsi="微软雅黑" w:hint="eastAsia"/>
                <w:szCs w:val="24"/>
              </w:rPr>
              <w:t>ra</w:t>
            </w:r>
            <w:r w:rsidRPr="00347B8D">
              <w:rPr>
                <w:rFonts w:ascii="微软雅黑" w:hAnsi="微软雅黑"/>
                <w:szCs w:val="24"/>
              </w:rPr>
              <w:t xml:space="preserve">meLen: </w:t>
            </w:r>
            <w:r w:rsidRPr="00347B8D">
              <w:rPr>
                <w:rFonts w:ascii="微软雅黑" w:hAnsi="微软雅黑" w:hint="eastAsia"/>
                <w:szCs w:val="24"/>
              </w:rPr>
              <w:t>一帧的数据点数</w:t>
            </w:r>
          </w:p>
        </w:tc>
      </w:tr>
      <w:tr w:rsidR="00FF6049" w:rsidRPr="00347B8D" w:rsidTr="00A06474">
        <w:tc>
          <w:tcPr>
            <w:tcW w:w="1140" w:type="dxa"/>
          </w:tcPr>
          <w:p w:rsidR="00FF6049" w:rsidRPr="00347B8D" w:rsidRDefault="00FF6049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FF6049" w:rsidRPr="00347B8D" w:rsidRDefault="00FF6049" w:rsidP="00A06474">
            <w:pPr>
              <w:pStyle w:val="a4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:rsidR="004F309D" w:rsidRPr="00347B8D" w:rsidRDefault="004F309D" w:rsidP="00676F99">
      <w:pPr>
        <w:pStyle w:val="a4"/>
        <w:ind w:left="840" w:firstLineChars="0" w:firstLine="0"/>
        <w:rPr>
          <w:rFonts w:ascii="微软雅黑" w:hAnsi="微软雅黑"/>
          <w:szCs w:val="24"/>
        </w:rPr>
      </w:pPr>
    </w:p>
    <w:p w:rsidR="00676F99" w:rsidRPr="00347B8D" w:rsidRDefault="00676F99" w:rsidP="00676F99">
      <w:pPr>
        <w:pStyle w:val="a4"/>
        <w:ind w:left="840" w:firstLineChars="0" w:firstLine="0"/>
        <w:rPr>
          <w:rFonts w:ascii="微软雅黑" w:hAnsi="微软雅黑"/>
          <w:szCs w:val="24"/>
        </w:rPr>
      </w:pPr>
    </w:p>
    <w:p w:rsidR="00676F99" w:rsidRPr="00585F91" w:rsidRDefault="00676F99" w:rsidP="00676F99">
      <w:pPr>
        <w:pStyle w:val="a4"/>
        <w:ind w:left="840" w:firstLineChars="0" w:firstLine="0"/>
        <w:rPr>
          <w:rFonts w:ascii="微软雅黑" w:hAnsi="微软雅黑"/>
          <w:sz w:val="28"/>
          <w:szCs w:val="28"/>
        </w:rPr>
      </w:pPr>
    </w:p>
    <w:p w:rsidR="00686BCB" w:rsidRPr="00585F91" w:rsidRDefault="00686BCB" w:rsidP="00B472A7">
      <w:pPr>
        <w:pStyle w:val="3"/>
        <w:numPr>
          <w:ilvl w:val="0"/>
          <w:numId w:val="9"/>
        </w:numPr>
        <w:ind w:firstLine="480"/>
      </w:pPr>
      <w:bookmarkStart w:id="30" w:name="_Toc67577091"/>
      <w:r w:rsidRPr="00585F91">
        <w:t>alu.h</w:t>
      </w:r>
      <w:bookmarkEnd w:id="30"/>
    </w:p>
    <w:p w:rsidR="00F612BF" w:rsidRDefault="00F612BF" w:rsidP="00F612BF">
      <w:pPr>
        <w:pStyle w:val="a4"/>
        <w:ind w:left="840" w:firstLineChars="0" w:firstLine="0"/>
        <w:rPr>
          <w:rFonts w:ascii="微软雅黑" w:hAnsi="微软雅黑"/>
          <w:sz w:val="28"/>
          <w:szCs w:val="28"/>
        </w:rPr>
      </w:pPr>
    </w:p>
    <w:p w:rsidR="009F7495" w:rsidRPr="00323BB5" w:rsidRDefault="00F2271E" w:rsidP="009F7495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Ram_Clr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9F7495" w:rsidRPr="00323BB5" w:rsidTr="00A06474">
        <w:tc>
          <w:tcPr>
            <w:tcW w:w="1140" w:type="dxa"/>
          </w:tcPr>
          <w:p w:rsidR="009F7495" w:rsidRPr="00323BB5" w:rsidRDefault="009F749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9F7495" w:rsidRPr="00323BB5" w:rsidRDefault="00F2271E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m_Clr</w:t>
            </w:r>
          </w:p>
          <w:p w:rsidR="009F7495" w:rsidRPr="00323BB5" w:rsidRDefault="009F749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:rsidR="009F7495" w:rsidRPr="00323BB5" w:rsidRDefault="009F749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类型</w:t>
            </w:r>
            <w:r w:rsidR="0080571E" w:rsidRPr="00323BB5"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9F7495" w:rsidRPr="00323BB5" w:rsidTr="00A06474">
        <w:tc>
          <w:tcPr>
            <w:tcW w:w="1140" w:type="dxa"/>
          </w:tcPr>
          <w:p w:rsidR="009F7495" w:rsidRPr="00323BB5" w:rsidRDefault="009F749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:rsidR="009F7495" w:rsidRPr="00323BB5" w:rsidRDefault="004E6E5C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将一段内存置0</w:t>
            </w:r>
          </w:p>
        </w:tc>
      </w:tr>
      <w:tr w:rsidR="009F7495" w:rsidRPr="00323BB5" w:rsidTr="00A06474">
        <w:tc>
          <w:tcPr>
            <w:tcW w:w="1140" w:type="dxa"/>
          </w:tcPr>
          <w:p w:rsidR="009F7495" w:rsidRPr="00323BB5" w:rsidRDefault="009F749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9F7495" w:rsidRPr="00323BB5" w:rsidRDefault="009F749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F7495" w:rsidRPr="00323BB5" w:rsidTr="00A06474">
        <w:tc>
          <w:tcPr>
            <w:tcW w:w="1140" w:type="dxa"/>
          </w:tcPr>
          <w:p w:rsidR="009F7495" w:rsidRPr="00323BB5" w:rsidRDefault="009F749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2E4579" w:rsidRDefault="002E4579" w:rsidP="002E4579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</w:t>
            </w:r>
            <w:r w:rsidRPr="00323BB5">
              <w:rPr>
                <w:rFonts w:ascii="微软雅黑" w:hAnsi="微软雅黑" w:hint="eastAsia"/>
                <w:szCs w:val="24"/>
              </w:rPr>
              <w:t>指定的</w:t>
            </w:r>
            <w:r w:rsidRPr="00323BB5">
              <w:rPr>
                <w:rFonts w:ascii="微软雅黑" w:hAnsi="微软雅黑"/>
                <w:szCs w:val="24"/>
              </w:rPr>
              <w:t>GRAM</w:t>
            </w:r>
            <w:r w:rsidRPr="00323BB5">
              <w:rPr>
                <w:rFonts w:ascii="微软雅黑" w:hAnsi="微软雅黑" w:hint="eastAsia"/>
                <w:szCs w:val="24"/>
              </w:rPr>
              <w:t>块地址</w:t>
            </w:r>
            <w:r w:rsidRPr="00323BB5">
              <w:rPr>
                <w:rFonts w:ascii="微软雅黑" w:hAnsi="微软雅黑"/>
                <w:szCs w:val="24"/>
              </w:rPr>
              <w:t>(out)</w:t>
            </w:r>
          </w:p>
          <w:p w:rsidR="006D49D8" w:rsidRPr="00323BB5" w:rsidRDefault="006D49D8" w:rsidP="002E4579">
            <w:pPr>
              <w:ind w:firstLine="480"/>
              <w:rPr>
                <w:rFonts w:ascii="微软雅黑" w:hAnsi="微软雅黑"/>
                <w:szCs w:val="24"/>
              </w:rPr>
            </w:pPr>
            <w:r w:rsidRPr="006D49D8">
              <w:rPr>
                <w:rFonts w:ascii="微软雅黑" w:hAnsi="微软雅黑"/>
                <w:szCs w:val="24"/>
              </w:rPr>
              <w:t>RA0:借用的地址，必须指向另一个Group</w:t>
            </w:r>
          </w:p>
          <w:p w:rsidR="009F7495" w:rsidRPr="00323BB5" w:rsidRDefault="002E4579" w:rsidP="002E4579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Dword</w:t>
            </w:r>
            <w:r w:rsidRPr="00323BB5">
              <w:rPr>
                <w:rFonts w:ascii="微软雅黑" w:hAnsi="微软雅黑" w:hint="eastAsia"/>
                <w:szCs w:val="24"/>
              </w:rPr>
              <w:t>长度</w:t>
            </w:r>
          </w:p>
        </w:tc>
      </w:tr>
      <w:tr w:rsidR="009F7495" w:rsidRPr="00323BB5" w:rsidTr="00A06474">
        <w:tc>
          <w:tcPr>
            <w:tcW w:w="1140" w:type="dxa"/>
          </w:tcPr>
          <w:p w:rsidR="009F7495" w:rsidRPr="00323BB5" w:rsidRDefault="009F749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9F7495" w:rsidRPr="00323BB5" w:rsidRDefault="008B637F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Ram_Se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m_Set</w:t>
            </w:r>
          </w:p>
        </w:tc>
        <w:tc>
          <w:tcPr>
            <w:tcW w:w="2486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给指定的</w:t>
            </w:r>
            <w:r w:rsidRPr="00323BB5">
              <w:rPr>
                <w:rFonts w:ascii="微软雅黑" w:hAnsi="微软雅黑"/>
                <w:szCs w:val="24"/>
              </w:rPr>
              <w:t>GRAM块设置固定值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</w:t>
            </w:r>
            <w:r w:rsidRPr="00323BB5">
              <w:rPr>
                <w:rFonts w:ascii="微软雅黑" w:hAnsi="微软雅黑" w:hint="eastAsia"/>
                <w:szCs w:val="24"/>
              </w:rPr>
              <w:t>指定的</w:t>
            </w:r>
            <w:r w:rsidRPr="00323BB5">
              <w:rPr>
                <w:rFonts w:ascii="微软雅黑" w:hAnsi="微软雅黑"/>
                <w:szCs w:val="24"/>
              </w:rPr>
              <w:t>GRAM</w:t>
            </w:r>
            <w:r w:rsidRPr="00323BB5">
              <w:rPr>
                <w:rFonts w:ascii="微软雅黑" w:hAnsi="微软雅黑" w:hint="eastAsia"/>
                <w:szCs w:val="24"/>
              </w:rPr>
              <w:t>块地址</w:t>
            </w:r>
            <w:r w:rsidRPr="00323BB5">
              <w:rPr>
                <w:rFonts w:ascii="微软雅黑" w:hAnsi="微软雅黑"/>
                <w:szCs w:val="24"/>
              </w:rPr>
              <w:t>(in&amp;out)</w:t>
            </w:r>
          </w:p>
          <w:p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RD0:Dword长度</w:t>
            </w:r>
          </w:p>
          <w:p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值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_Ser_Add32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_Ser_Add32</w:t>
            </w:r>
          </w:p>
        </w:tc>
        <w:tc>
          <w:tcPr>
            <w:tcW w:w="2486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加法运算，</w:t>
            </w:r>
            <w:r w:rsidRPr="00323BB5">
              <w:rPr>
                <w:rFonts w:ascii="微软雅黑" w:hAnsi="微软雅黑"/>
                <w:szCs w:val="24"/>
              </w:rPr>
              <w:t>32bit运算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Dword长度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_Ser_Sub32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_Ser_Sub32</w:t>
            </w:r>
          </w:p>
        </w:tc>
        <w:tc>
          <w:tcPr>
            <w:tcW w:w="2486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减法运算，</w:t>
            </w:r>
            <w:r w:rsidRPr="00323BB5">
              <w:rPr>
                <w:rFonts w:ascii="微软雅黑" w:hAnsi="微软雅黑"/>
                <w:szCs w:val="24"/>
              </w:rPr>
              <w:t>32bit运算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，32bit格式序列(out)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Dword长度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Cal_Single_Shif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al_Single_Shift</w:t>
            </w:r>
          </w:p>
        </w:tc>
        <w:tc>
          <w:tcPr>
            <w:tcW w:w="2486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移位运算，配置可选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处理位宽+移位处理指令 (例:Op32bit+Rf_SftR1)详见DMA_ALU.h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序列长度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(out相同)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Cal_Single_ShiftR1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al_Single_ShiftR1</w:t>
            </w:r>
          </w:p>
        </w:tc>
        <w:tc>
          <w:tcPr>
            <w:tcW w:w="2486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逻辑右移</w:t>
            </w:r>
            <w:r w:rsidRPr="00323BB5">
              <w:rPr>
                <w:rFonts w:ascii="微软雅黑" w:hAnsi="微软雅黑"/>
                <w:szCs w:val="24"/>
              </w:rPr>
              <w:t>1位运算，32bit运算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输入序列指针，32bit格式序列(out)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入序列Dword长度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9F7495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Add_DMA_Wola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_DMA_Wola</w:t>
            </w:r>
          </w:p>
        </w:tc>
        <w:tc>
          <w:tcPr>
            <w:tcW w:w="2486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加法运算，</w:t>
            </w:r>
            <w:r w:rsidRPr="00323BB5">
              <w:rPr>
                <w:rFonts w:ascii="微软雅黑" w:hAnsi="微软雅黑"/>
                <w:szCs w:val="24"/>
              </w:rPr>
              <w:t>32bit运算，128DWORD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FA18AC" w:rsidRPr="00323BB5" w:rsidRDefault="00FA18AC" w:rsidP="00FA18AC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Add_DMA_Wola</w:t>
      </w:r>
      <w:r w:rsidR="00AA45BF">
        <w:rPr>
          <w:rFonts w:ascii="微软雅黑" w:hAnsi="微软雅黑" w:hint="eastAsia"/>
          <w:szCs w:val="24"/>
        </w:rPr>
        <w:t>2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FA18AC" w:rsidRPr="00323BB5" w:rsidTr="00BF7350">
        <w:tc>
          <w:tcPr>
            <w:tcW w:w="1140" w:type="dxa"/>
          </w:tcPr>
          <w:p w:rsidR="00FA18AC" w:rsidRPr="00323BB5" w:rsidRDefault="00FA18AC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FA18AC" w:rsidRPr="00323BB5" w:rsidRDefault="00FA18AC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_DMA_Wola</w:t>
            </w:r>
            <w:r w:rsidR="00AA45BF">
              <w:rPr>
                <w:rFonts w:ascii="微软雅黑" w:hAnsi="微软雅黑" w:hint="eastAsia"/>
                <w:szCs w:val="24"/>
              </w:rPr>
              <w:t>2</w:t>
            </w:r>
          </w:p>
        </w:tc>
        <w:tc>
          <w:tcPr>
            <w:tcW w:w="2486" w:type="dxa"/>
          </w:tcPr>
          <w:p w:rsidR="00FA18AC" w:rsidRPr="00323BB5" w:rsidRDefault="00FA18AC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A18AC" w:rsidRPr="00323BB5" w:rsidTr="00BF7350">
        <w:tc>
          <w:tcPr>
            <w:tcW w:w="1140" w:type="dxa"/>
          </w:tcPr>
          <w:p w:rsidR="00FA18AC" w:rsidRPr="00323BB5" w:rsidRDefault="00FA18AC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FA18AC" w:rsidRPr="00323BB5" w:rsidRDefault="00FA18AC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加法运算，</w:t>
            </w:r>
            <w:r w:rsidRPr="00323BB5">
              <w:rPr>
                <w:rFonts w:ascii="微软雅黑" w:hAnsi="微软雅黑"/>
                <w:szCs w:val="24"/>
              </w:rPr>
              <w:t>32bit运算，</w:t>
            </w:r>
            <w:r w:rsidR="00AA45BF">
              <w:rPr>
                <w:rFonts w:ascii="微软雅黑" w:hAnsi="微软雅黑" w:hint="eastAsia"/>
                <w:szCs w:val="24"/>
              </w:rPr>
              <w:t>可变</w:t>
            </w:r>
            <w:r w:rsidRPr="00323BB5">
              <w:rPr>
                <w:rFonts w:ascii="微软雅黑" w:hAnsi="微软雅黑"/>
                <w:szCs w:val="24"/>
              </w:rPr>
              <w:t>DWORD</w:t>
            </w:r>
            <w:r w:rsidR="0000095F">
              <w:rPr>
                <w:rFonts w:ascii="微软雅黑" w:hAnsi="微软雅黑" w:hint="eastAsia"/>
                <w:szCs w:val="24"/>
              </w:rPr>
              <w:t>长度</w:t>
            </w:r>
          </w:p>
        </w:tc>
      </w:tr>
      <w:tr w:rsidR="00FA18AC" w:rsidRPr="00323BB5" w:rsidTr="00BF7350">
        <w:tc>
          <w:tcPr>
            <w:tcW w:w="1140" w:type="dxa"/>
          </w:tcPr>
          <w:p w:rsidR="00FA18AC" w:rsidRPr="00323BB5" w:rsidRDefault="00FA18AC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FA18AC" w:rsidRPr="00323BB5" w:rsidRDefault="00FA18AC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FA18AC" w:rsidRPr="00323BB5" w:rsidTr="00BF7350">
        <w:tc>
          <w:tcPr>
            <w:tcW w:w="1140" w:type="dxa"/>
          </w:tcPr>
          <w:p w:rsidR="00FA18AC" w:rsidRPr="00323BB5" w:rsidRDefault="00FA18AC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FA18AC" w:rsidRPr="00323BB5" w:rsidRDefault="00FA18AC" w:rsidP="00BF7350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:rsidR="00FA18AC" w:rsidRDefault="00FA18AC" w:rsidP="00BF7350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:rsidR="004D123D" w:rsidRPr="00323BB5" w:rsidRDefault="004D123D" w:rsidP="00BF7350">
            <w:pPr>
              <w:ind w:firstLine="48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R</w:t>
            </w:r>
            <w:r>
              <w:rPr>
                <w:rFonts w:ascii="微软雅黑" w:hAnsi="微软雅黑"/>
                <w:szCs w:val="24"/>
              </w:rPr>
              <w:t>D0:</w:t>
            </w:r>
            <w:r>
              <w:rPr>
                <w:rFonts w:ascii="微软雅黑" w:hAnsi="微软雅黑" w:hint="eastAsia"/>
                <w:szCs w:val="24"/>
              </w:rPr>
              <w:t>运算的D</w:t>
            </w:r>
            <w:r>
              <w:rPr>
                <w:rFonts w:ascii="微软雅黑" w:hAnsi="微软雅黑"/>
                <w:szCs w:val="24"/>
              </w:rPr>
              <w:t>WORD</w:t>
            </w:r>
            <w:r>
              <w:rPr>
                <w:rFonts w:ascii="微软雅黑" w:hAnsi="微软雅黑" w:hint="eastAsia"/>
                <w:szCs w:val="24"/>
              </w:rPr>
              <w:t>长度</w:t>
            </w:r>
          </w:p>
        </w:tc>
      </w:tr>
      <w:tr w:rsidR="00FA18AC" w:rsidRPr="00323BB5" w:rsidTr="00BF7350">
        <w:tc>
          <w:tcPr>
            <w:tcW w:w="1140" w:type="dxa"/>
          </w:tcPr>
          <w:p w:rsidR="00FA18AC" w:rsidRPr="00323BB5" w:rsidRDefault="00FA18AC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FA18AC" w:rsidRPr="00323BB5" w:rsidRDefault="00FA18AC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Add_LM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_LMT</w:t>
            </w:r>
          </w:p>
        </w:tc>
        <w:tc>
          <w:tcPr>
            <w:tcW w:w="2486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94BBA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双序列加法运算（限幅至16bit），</w:t>
            </w:r>
            <w:r w:rsidR="009365FE">
              <w:rPr>
                <w:rFonts w:ascii="微软雅黑" w:hAnsi="微软雅黑" w:hint="eastAsia"/>
                <w:szCs w:val="24"/>
              </w:rPr>
              <w:t>16</w:t>
            </w:r>
            <w:r w:rsidRPr="00323BB5">
              <w:rPr>
                <w:rFonts w:ascii="微软雅黑" w:hAnsi="微软雅黑"/>
                <w:szCs w:val="24"/>
              </w:rPr>
              <w:t>bit运算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，32bit格式序列(out)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Dword长度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Sub_LM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ub_LMT</w:t>
            </w:r>
          </w:p>
        </w:tc>
        <w:tc>
          <w:tcPr>
            <w:tcW w:w="2486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减法运算（限幅至</w:t>
            </w:r>
            <w:r w:rsidRPr="00323BB5">
              <w:rPr>
                <w:rFonts w:ascii="微软雅黑" w:hAnsi="微软雅黑"/>
                <w:szCs w:val="24"/>
              </w:rPr>
              <w:t>16bit），</w:t>
            </w:r>
            <w:r w:rsidR="000E1243">
              <w:rPr>
                <w:rFonts w:ascii="微软雅黑" w:hAnsi="微软雅黑" w:hint="eastAsia"/>
                <w:szCs w:val="24"/>
              </w:rPr>
              <w:t>16</w:t>
            </w:r>
            <w:r w:rsidRPr="00323BB5">
              <w:rPr>
                <w:rFonts w:ascii="微软雅黑" w:hAnsi="微软雅黑"/>
                <w:szCs w:val="24"/>
              </w:rPr>
              <w:t>bit运算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Dword长度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Cal_Single_Add_Cons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al_Single_Add_Const</w:t>
            </w:r>
          </w:p>
        </w:tc>
        <w:tc>
          <w:tcPr>
            <w:tcW w:w="2486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加常量，高低</w:t>
            </w:r>
            <w:r w:rsidRPr="00323BB5">
              <w:rPr>
                <w:rFonts w:ascii="微软雅黑" w:hAnsi="微软雅黑"/>
                <w:szCs w:val="24"/>
              </w:rPr>
              <w:t>16bit都有效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源地址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目标地址(out)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长度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LMT32To16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LMT32To16</w:t>
            </w:r>
          </w:p>
        </w:tc>
        <w:tc>
          <w:tcPr>
            <w:tcW w:w="2486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32bit序列转16bit序列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32bit格式序列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16bit紧凑格式序列(out)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输出序列Dword长度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MA_Trans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_Trans</w:t>
            </w:r>
          </w:p>
        </w:tc>
        <w:tc>
          <w:tcPr>
            <w:tcW w:w="2486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传输数据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源地址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目标地址(out)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Dword长度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MA_TransDimin_PATH1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_TransDimin_PATH1</w:t>
            </w:r>
          </w:p>
        </w:tc>
        <w:tc>
          <w:tcPr>
            <w:tcW w:w="2486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通过</w:t>
            </w:r>
            <w:r w:rsidRPr="00323BB5">
              <w:rPr>
                <w:rFonts w:ascii="微软雅黑" w:hAnsi="微软雅黑"/>
                <w:szCs w:val="24"/>
              </w:rPr>
              <w:t>PATH1的DMA传输数据，目标地址为递减模式（倒序）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源地址</w:t>
            </w:r>
          </w:p>
          <w:p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目标地址(out)</w:t>
            </w:r>
          </w:p>
          <w:p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Dword长度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A94BBA" w:rsidRPr="00323BB5" w:rsidRDefault="00A94BBA" w:rsidP="009F7495">
      <w:pPr>
        <w:pStyle w:val="a4"/>
        <w:ind w:left="840" w:firstLineChars="0" w:firstLine="0"/>
        <w:rPr>
          <w:rFonts w:ascii="微软雅黑" w:hAnsi="微软雅黑"/>
          <w:szCs w:val="24"/>
        </w:rPr>
      </w:pPr>
    </w:p>
    <w:p w:rsidR="00F612BF" w:rsidRPr="00323BB5" w:rsidRDefault="00F612BF" w:rsidP="00F612BF">
      <w:pPr>
        <w:pStyle w:val="a4"/>
        <w:ind w:left="840" w:firstLineChars="0" w:firstLine="0"/>
        <w:rPr>
          <w:rFonts w:ascii="微软雅黑" w:hAnsi="微软雅黑"/>
          <w:szCs w:val="24"/>
        </w:rPr>
      </w:pPr>
    </w:p>
    <w:p w:rsidR="00F612BF" w:rsidRPr="00585F91" w:rsidRDefault="00F612BF" w:rsidP="00F612BF">
      <w:pPr>
        <w:pStyle w:val="a4"/>
        <w:ind w:left="840" w:firstLineChars="0" w:firstLine="0"/>
        <w:rPr>
          <w:rFonts w:ascii="微软雅黑" w:hAnsi="微软雅黑"/>
          <w:sz w:val="28"/>
          <w:szCs w:val="28"/>
        </w:rPr>
      </w:pPr>
    </w:p>
    <w:p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31" w:name="_Toc67577092"/>
      <w:r w:rsidRPr="00585F91">
        <w:t>FMT_F.h</w:t>
      </w:r>
      <w:bookmarkEnd w:id="31"/>
    </w:p>
    <w:p w:rsidR="00A94BBA" w:rsidRPr="00323BB5" w:rsidRDefault="00A94BBA" w:rsidP="00A94BBA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Get_Real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_TransDimin_PATH1</w:t>
            </w:r>
          </w:p>
        </w:tc>
        <w:tc>
          <w:tcPr>
            <w:tcW w:w="2486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94BBA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提取实部（系统默认高位为实部）</w:t>
            </w:r>
            <w:r w:rsidRPr="00323BB5">
              <w:rPr>
                <w:rFonts w:ascii="微软雅黑" w:hAnsi="微软雅黑"/>
                <w:szCs w:val="24"/>
              </w:rPr>
              <w:t>, in, out可以是同一地址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格式[Re | Im]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格式[Re(n+1) | Re(n)](out)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A94BBA" w:rsidRPr="00323BB5" w:rsidRDefault="00A94BBA" w:rsidP="00A94BBA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Get_ Imag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A94BBA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Get_Imag</w:t>
            </w:r>
          </w:p>
        </w:tc>
        <w:tc>
          <w:tcPr>
            <w:tcW w:w="2486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A94BBA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提取虚部（系统默认低位为虚部）</w:t>
            </w:r>
            <w:r w:rsidRPr="00323BB5">
              <w:rPr>
                <w:rFonts w:ascii="微软雅黑" w:hAnsi="微软雅黑"/>
                <w:szCs w:val="24"/>
              </w:rPr>
              <w:t>,in,out可以是同一地址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格式[Re | Im]</w:t>
            </w:r>
          </w:p>
          <w:p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A1:输出序列指针，格式[Re(n+1) | Re(n)](out)</w:t>
            </w:r>
          </w:p>
          <w:p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Real_To_Complex2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eal_To_Complex2</w:t>
            </w:r>
          </w:p>
        </w:tc>
        <w:tc>
          <w:tcPr>
            <w:tcW w:w="2486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紧凑</w:t>
            </w:r>
            <w:r w:rsidRPr="00323BB5">
              <w:rPr>
                <w:rFonts w:ascii="微软雅黑" w:hAnsi="微软雅黑"/>
                <w:szCs w:val="24"/>
              </w:rPr>
              <w:t>16bit格式转换为复数格式,虚部置零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格式[Re(n+1) | Re(n)]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格式[Re | 0](out)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A94BBA" w:rsidRPr="00323BB5" w:rsidRDefault="00A94BBA" w:rsidP="00A94BBA">
      <w:pPr>
        <w:pStyle w:val="a4"/>
        <w:ind w:left="840" w:firstLineChars="0" w:firstLine="0"/>
        <w:rPr>
          <w:rFonts w:ascii="微软雅黑" w:hAnsi="微软雅黑"/>
          <w:szCs w:val="24"/>
        </w:rPr>
      </w:pPr>
    </w:p>
    <w:p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32" w:name="_Toc67577093"/>
      <w:r w:rsidRPr="00585F91">
        <w:t>mac.h</w:t>
      </w:r>
      <w:bookmarkEnd w:id="32"/>
    </w:p>
    <w:p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24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</w:t>
            </w:r>
          </w:p>
        </w:tc>
        <w:tc>
          <w:tcPr>
            <w:tcW w:w="2486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乘法器，通过</w:t>
            </w:r>
            <w:r w:rsidRPr="00323BB5">
              <w:rPr>
                <w:rFonts w:ascii="微软雅黑" w:hAnsi="微软雅黑"/>
                <w:szCs w:val="24"/>
              </w:rPr>
              <w:t>c语言模拟硬件24位乘法器特性。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0:乘数，对应MAC硬件内的RA0序列，16bit格式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1:乘数，对应MAC硬件内的RA1序列，16bit格式进来，计算时扩充为24bit计算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D0:乘法结果，32bit格式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SingleSerSquare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ingleSerSquare</w:t>
            </w:r>
            <w:r w:rsidR="00382C3A">
              <w:rPr>
                <w:rFonts w:ascii="微软雅黑" w:hAnsi="微软雅黑"/>
                <w:szCs w:val="24"/>
              </w:rPr>
              <w:t>/</w:t>
            </w:r>
            <w:r w:rsidR="00382C3A" w:rsidRPr="00323BB5">
              <w:rPr>
                <w:rFonts w:ascii="微软雅黑" w:hAnsi="微软雅黑"/>
                <w:szCs w:val="24"/>
              </w:rPr>
              <w:t xml:space="preserve"> SingleSerSquare</w:t>
            </w:r>
            <w:r w:rsidR="00382C3A">
              <w:rPr>
                <w:rFonts w:ascii="微软雅黑" w:hAnsi="微软雅黑"/>
                <w:szCs w:val="24"/>
              </w:rPr>
              <w:t>L</w:t>
            </w:r>
          </w:p>
        </w:tc>
        <w:tc>
          <w:tcPr>
            <w:tcW w:w="2486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平方运算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紧凑16bit格式，高低位都有数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紧凑16bit格式(out)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</w:t>
            </w:r>
            <w:r w:rsidR="003C5B56">
              <w:rPr>
                <w:rFonts w:ascii="微软雅黑" w:hAnsi="微软雅黑"/>
                <w:szCs w:val="24"/>
              </w:rPr>
              <w:t>D</w:t>
            </w:r>
            <w:r w:rsidRPr="00323BB5">
              <w:rPr>
                <w:rFonts w:ascii="微软雅黑" w:hAnsi="微软雅黑"/>
                <w:szCs w:val="24"/>
              </w:rPr>
              <w:t>0:Dword长度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Sum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Sum</w:t>
            </w:r>
          </w:p>
        </w:tc>
        <w:tc>
          <w:tcPr>
            <w:tcW w:w="2486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2B1EB2" w:rsidRPr="00323BB5" w:rsidRDefault="00405A5C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双序列乘累加运算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乘累加结果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紧凑16bit格式序列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紧凑16bit格式序列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，紧凑16bit格式序列(乘累加中间量)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2B1EB2" w:rsidRPr="00323BB5" w:rsidRDefault="00CF7EBB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双序列乘累加运算</w:t>
            </w:r>
          </w:p>
        </w:tc>
      </w:tr>
    </w:tbl>
    <w:p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AC_MultiConst16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AC_MultiConst16</w:t>
            </w:r>
          </w:p>
        </w:tc>
        <w:tc>
          <w:tcPr>
            <w:tcW w:w="2486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乘常量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3*MMU_BASE]：X(n) 首地址（字节地址）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2*MMU_BASE]：Const 注意要求高16位与低16位相同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1*MMU_BASE]：Z(n) 首地址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0*MMU_BASE]：数据长度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ConstH16L16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ConstH16L16</w:t>
            </w:r>
          </w:p>
        </w:tc>
        <w:tc>
          <w:tcPr>
            <w:tcW w:w="2486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双序列乘常量,Q15输出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紧凑16bit格式序列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紧凑16bit格式序列(out)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值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Vector2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Vector2</w:t>
            </w:r>
          </w:p>
        </w:tc>
        <w:tc>
          <w:tcPr>
            <w:tcW w:w="2486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2B1EB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矢量乘法，</w:t>
            </w:r>
            <w:r w:rsidRPr="00323BB5">
              <w:rPr>
                <w:rFonts w:ascii="微软雅黑" w:hAnsi="微软雅黑"/>
                <w:szCs w:val="24"/>
              </w:rPr>
              <w:t>Q7输出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*in1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*in2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*out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ac_Sim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ac_Sim</w:t>
            </w:r>
          </w:p>
        </w:tc>
        <w:tc>
          <w:tcPr>
            <w:tcW w:w="2486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模拟</w:t>
            </w:r>
            <w:r w:rsidRPr="00323BB5">
              <w:rPr>
                <w:rFonts w:ascii="微软雅黑" w:hAnsi="微软雅黑"/>
                <w:szCs w:val="24"/>
              </w:rPr>
              <w:t>Mac硬件数据路径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r_0:data0地址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r_1:data1地址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r_out:out地址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onst_Reg：常数值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onfig_Reg：配置参数，详情见MAC数据路径示意图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len:序列长度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本函数用来模拟</w:t>
            </w:r>
            <w:r w:rsidRPr="00323BB5">
              <w:rPr>
                <w:rFonts w:ascii="微软雅黑" w:hAnsi="微软雅黑"/>
                <w:szCs w:val="24"/>
              </w:rPr>
              <w:t>MAC流程，并不全面。如需使用乘累加器，请使用MultiSum函数。</w:t>
            </w:r>
          </w:p>
        </w:tc>
      </w:tr>
    </w:tbl>
    <w:p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24_16x24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16x24</w:t>
            </w:r>
          </w:p>
        </w:tc>
        <w:tc>
          <w:tcPr>
            <w:tcW w:w="2486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乘法器，通过</w:t>
            </w:r>
            <w:r w:rsidRPr="00323BB5">
              <w:rPr>
                <w:rFonts w:ascii="微软雅黑" w:hAnsi="微软雅黑"/>
                <w:szCs w:val="24"/>
              </w:rPr>
              <w:t>c语言模拟硬件24位乘法器特性。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主要被Mac_Sim函数调用</w:t>
            </w:r>
            <w:r w:rsidRPr="00323BB5">
              <w:rPr>
                <w:rFonts w:ascii="微软雅黑" w:hAnsi="微软雅黑" w:hint="eastAsia"/>
                <w:szCs w:val="24"/>
              </w:rPr>
              <w:t>。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0:乘数，对应MAC硬件内的RA0序列，16bit格式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1:乘数，对应MAC硬件内的RA1序列，24bit格式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乘法结果，32bit格式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odulationToZero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odulationToZero</w:t>
            </w:r>
          </w:p>
        </w:tc>
        <w:tc>
          <w:tcPr>
            <w:tcW w:w="2486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实部调制序列乘</w:t>
            </w:r>
            <w:r w:rsidR="00BF7350" w:rsidRPr="00323BB5">
              <w:rPr>
                <w:rFonts w:ascii="微软雅黑" w:hAnsi="微软雅黑" w:hint="eastAsia"/>
                <w:szCs w:val="24"/>
              </w:rPr>
              <w:t>Q</w:t>
            </w:r>
            <w:r w:rsidR="00BF7350">
              <w:rPr>
                <w:rFonts w:ascii="微软雅黑" w:hAnsi="微软雅黑" w:hint="eastAsia"/>
                <w:szCs w:val="24"/>
              </w:rPr>
              <w:t>15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E03317" w:rsidRDefault="002B1EB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 x(n), [H16|L16]格式的32位操作数序列;</w:t>
            </w:r>
          </w:p>
          <w:p w:rsidR="00E03317" w:rsidRDefault="002B1EB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 y(n), [H16|0]格式的高16位操作数序列;</w:t>
            </w:r>
          </w:p>
          <w:p w:rsidR="00E03317" w:rsidRDefault="002B1EB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 z(n) = x(n).*y(n)的目标地址;</w:t>
            </w:r>
          </w:p>
          <w:p w:rsidR="00E03317" w:rsidRDefault="002B1EB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 数据长度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SequMulti_Q0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SequMulti_Q0</w:t>
            </w:r>
          </w:p>
        </w:tc>
        <w:tc>
          <w:tcPr>
            <w:tcW w:w="2486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乘</w:t>
            </w:r>
            <w:r w:rsidRPr="00323BB5">
              <w:rPr>
                <w:rFonts w:ascii="微软雅黑" w:hAnsi="微软雅黑"/>
                <w:szCs w:val="24"/>
              </w:rPr>
              <w:t>,Q0输出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紧凑16bit格式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,紧凑16bit格式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D0:Dword长度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SequMulti_Q0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SequMulti_Q0</w:t>
            </w:r>
          </w:p>
        </w:tc>
        <w:tc>
          <w:tcPr>
            <w:tcW w:w="2486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乘</w:t>
            </w:r>
            <w:r w:rsidRPr="00323BB5">
              <w:rPr>
                <w:rFonts w:ascii="微软雅黑" w:hAnsi="微软雅黑"/>
                <w:szCs w:val="24"/>
              </w:rPr>
              <w:t>,Q0输出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,紧凑16bit格式(out)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紧凑16bit格式</w:t>
            </w:r>
          </w:p>
          <w:p w:rsidR="002B1EB2" w:rsidRPr="00323BB5" w:rsidRDefault="002B1EB2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,紧凑16bit格式</w:t>
            </w:r>
          </w:p>
          <w:p w:rsidR="002B1EB2" w:rsidRPr="00323BB5" w:rsidRDefault="002B1EB2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Dword长度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实虚部平方只能采用</w:t>
            </w:r>
            <w:r w:rsidRPr="00323BB5">
              <w:rPr>
                <w:rFonts w:ascii="微软雅黑" w:hAnsi="微软雅黑"/>
                <w:szCs w:val="24"/>
              </w:rPr>
              <w:t>Q0方式输出,不可以Q1带限幅输出;</w:t>
            </w:r>
          </w:p>
        </w:tc>
      </w:tr>
    </w:tbl>
    <w:p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Const24_DivQ7_LMT</w:t>
      </w:r>
    </w:p>
    <w:tbl>
      <w:tblPr>
        <w:tblStyle w:val="a5"/>
        <w:tblW w:w="0" w:type="auto"/>
        <w:tblInd w:w="840" w:type="dxa"/>
        <w:tblLayout w:type="fixed"/>
        <w:tblLook w:val="04A0"/>
      </w:tblPr>
      <w:tblGrid>
        <w:gridCol w:w="1111"/>
        <w:gridCol w:w="4518"/>
        <w:gridCol w:w="2053"/>
      </w:tblGrid>
      <w:tr w:rsidR="002B1EB2" w:rsidRPr="00323BB5" w:rsidTr="002B1EB2">
        <w:tc>
          <w:tcPr>
            <w:tcW w:w="1111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Const24_DivQ7_LMT</w:t>
            </w:r>
          </w:p>
        </w:tc>
        <w:tc>
          <w:tcPr>
            <w:tcW w:w="2053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:rsidTr="002B1EB2">
        <w:tc>
          <w:tcPr>
            <w:tcW w:w="1111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序列与</w:t>
            </w:r>
            <w:r w:rsidRPr="00323BB5">
              <w:rPr>
                <w:rFonts w:ascii="微软雅黑" w:hAnsi="微软雅黑"/>
                <w:szCs w:val="24"/>
              </w:rPr>
              <w:t>Const相乘运算</w:t>
            </w:r>
          </w:p>
        </w:tc>
      </w:tr>
      <w:tr w:rsidR="002B1EB2" w:rsidRPr="00323BB5" w:rsidTr="002B1EB2">
        <w:tc>
          <w:tcPr>
            <w:tcW w:w="1111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:rsidTr="002B1EB2">
        <w:tc>
          <w:tcPr>
            <w:tcW w:w="1111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高16bit格式序列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,结果为: QM1L[22:7],QM0L[22:7]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值,低8位为0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:rsidTr="002B1EB2">
        <w:tc>
          <w:tcPr>
            <w:tcW w:w="1111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SeqMulti_DivQ7</w:t>
      </w:r>
    </w:p>
    <w:tbl>
      <w:tblPr>
        <w:tblStyle w:val="a5"/>
        <w:tblW w:w="0" w:type="auto"/>
        <w:tblInd w:w="840" w:type="dxa"/>
        <w:tblLayout w:type="fixed"/>
        <w:tblLook w:val="04A0"/>
      </w:tblPr>
      <w:tblGrid>
        <w:gridCol w:w="1111"/>
        <w:gridCol w:w="4518"/>
        <w:gridCol w:w="2053"/>
      </w:tblGrid>
      <w:tr w:rsidR="002B1EB2" w:rsidRPr="00323BB5" w:rsidTr="00A06474">
        <w:tc>
          <w:tcPr>
            <w:tcW w:w="1111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eqMulti_DivQ7</w:t>
            </w:r>
          </w:p>
        </w:tc>
        <w:tc>
          <w:tcPr>
            <w:tcW w:w="2053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:rsidTr="00A06474">
        <w:tc>
          <w:tcPr>
            <w:tcW w:w="1111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乘运算</w:t>
            </w:r>
          </w:p>
        </w:tc>
      </w:tr>
      <w:tr w:rsidR="002B1EB2" w:rsidRPr="00323BB5" w:rsidTr="00A06474">
        <w:tc>
          <w:tcPr>
            <w:tcW w:w="1111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571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,结果为；QM1L[22:7],QM0L[22:7]</w:t>
            </w:r>
          </w:p>
        </w:tc>
      </w:tr>
      <w:tr w:rsidR="002B1EB2" w:rsidRPr="00323BB5" w:rsidTr="00A06474">
        <w:tc>
          <w:tcPr>
            <w:tcW w:w="1111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高16bit格式序列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,高16bit格式序列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:rsidTr="00A06474">
        <w:tc>
          <w:tcPr>
            <w:tcW w:w="1111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odulationToZero2</w:t>
      </w:r>
    </w:p>
    <w:tbl>
      <w:tblPr>
        <w:tblStyle w:val="a5"/>
        <w:tblW w:w="0" w:type="auto"/>
        <w:tblInd w:w="840" w:type="dxa"/>
        <w:tblLayout w:type="fixed"/>
        <w:tblLook w:val="04A0"/>
      </w:tblPr>
      <w:tblGrid>
        <w:gridCol w:w="1111"/>
        <w:gridCol w:w="4518"/>
        <w:gridCol w:w="2053"/>
      </w:tblGrid>
      <w:tr w:rsidR="002B1EB2" w:rsidRPr="00323BB5" w:rsidTr="00A06474">
        <w:tc>
          <w:tcPr>
            <w:tcW w:w="1111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odulationToZero2</w:t>
            </w:r>
          </w:p>
        </w:tc>
        <w:tc>
          <w:tcPr>
            <w:tcW w:w="2053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:rsidTr="00A06474">
        <w:tc>
          <w:tcPr>
            <w:tcW w:w="1111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:rsidR="002B1EB2" w:rsidRPr="00323BB5" w:rsidRDefault="002B1EB2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实部调制序列乘</w:t>
            </w:r>
            <w:r w:rsidR="00BF7350" w:rsidRPr="00323BB5">
              <w:rPr>
                <w:rFonts w:ascii="微软雅黑" w:hAnsi="微软雅黑" w:hint="eastAsia"/>
                <w:szCs w:val="24"/>
              </w:rPr>
              <w:t>Q</w:t>
            </w:r>
            <w:r w:rsidR="00BF7350">
              <w:rPr>
                <w:rFonts w:ascii="微软雅黑" w:hAnsi="微软雅黑" w:hint="eastAsia"/>
                <w:szCs w:val="24"/>
              </w:rPr>
              <w:t>7</w:t>
            </w:r>
          </w:p>
        </w:tc>
      </w:tr>
      <w:tr w:rsidR="002B1EB2" w:rsidRPr="00323BB5" w:rsidTr="00A06474">
        <w:tc>
          <w:tcPr>
            <w:tcW w:w="1111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:rsidTr="00A06474">
        <w:tc>
          <w:tcPr>
            <w:tcW w:w="1111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表地址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操作数地址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目标地址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长度对应的TimerNum值(Dword长度*3+3)</w:t>
            </w:r>
          </w:p>
        </w:tc>
      </w:tr>
      <w:tr w:rsidR="002B1EB2" w:rsidRPr="00323BB5" w:rsidTr="00A06474">
        <w:tc>
          <w:tcPr>
            <w:tcW w:w="1111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2B1EB2" w:rsidRPr="00323BB5" w:rsidRDefault="002B1EB2" w:rsidP="002B1EB2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 w:hint="eastAsia"/>
          <w:szCs w:val="24"/>
        </w:rPr>
        <w:tab/>
      </w:r>
      <w:r w:rsidRPr="00323BB5">
        <w:rPr>
          <w:rFonts w:ascii="微软雅黑" w:hAnsi="微软雅黑"/>
          <w:szCs w:val="24"/>
        </w:rPr>
        <w:t>MAC_MultiConst16_Q2207</w:t>
      </w:r>
    </w:p>
    <w:tbl>
      <w:tblPr>
        <w:tblStyle w:val="a5"/>
        <w:tblW w:w="0" w:type="auto"/>
        <w:tblInd w:w="840" w:type="dxa"/>
        <w:tblLayout w:type="fixed"/>
        <w:tblLook w:val="04A0"/>
      </w:tblPr>
      <w:tblGrid>
        <w:gridCol w:w="1111"/>
        <w:gridCol w:w="4518"/>
        <w:gridCol w:w="2053"/>
      </w:tblGrid>
      <w:tr w:rsidR="002B1EB2" w:rsidRPr="00323BB5" w:rsidTr="00A06474">
        <w:tc>
          <w:tcPr>
            <w:tcW w:w="1111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AC_MultiConst16_Q2207</w:t>
            </w:r>
          </w:p>
        </w:tc>
        <w:tc>
          <w:tcPr>
            <w:tcW w:w="2053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:rsidTr="00A06474">
        <w:tc>
          <w:tcPr>
            <w:tcW w:w="1111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为单序列乘常量操作配置</w:t>
            </w:r>
            <w:r w:rsidRPr="00323BB5">
              <w:rPr>
                <w:rFonts w:ascii="微软雅黑" w:hAnsi="微软雅黑"/>
                <w:szCs w:val="24"/>
              </w:rPr>
              <w:t>DMA_Ctrl参数</w:t>
            </w:r>
          </w:p>
        </w:tc>
      </w:tr>
      <w:tr w:rsidR="002B1EB2" w:rsidRPr="00323BB5" w:rsidTr="00A06474">
        <w:tc>
          <w:tcPr>
            <w:tcW w:w="1111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:rsidTr="00A06474">
        <w:tc>
          <w:tcPr>
            <w:tcW w:w="1111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3*MMU_BASE]：X(n) 首地址（字节地址）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2*MMU_BASE]：Const 注意要求高16位与低16位相同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1*MMU_BASE]：Z(n) 首地址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M[RSP+0*MMU_BASE]：数据长度</w:t>
            </w:r>
          </w:p>
        </w:tc>
      </w:tr>
      <w:tr w:rsidR="002B1EB2" w:rsidRPr="00323BB5" w:rsidTr="00A06474">
        <w:tc>
          <w:tcPr>
            <w:tcW w:w="1111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571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1D2F3A" w:rsidRPr="00323BB5" w:rsidRDefault="001D2F3A" w:rsidP="001D2F3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 w:hint="eastAsia"/>
          <w:szCs w:val="24"/>
        </w:rPr>
        <w:tab/>
      </w:r>
      <w:r w:rsidR="00C13103" w:rsidRPr="00323BB5">
        <w:rPr>
          <w:rFonts w:ascii="微软雅黑" w:hAnsi="微软雅黑"/>
          <w:szCs w:val="24"/>
        </w:rPr>
        <w:t>SingleSerSquare</w:t>
      </w:r>
      <w:r w:rsidR="00C13103">
        <w:rPr>
          <w:rFonts w:ascii="微软雅黑" w:hAnsi="微软雅黑"/>
          <w:szCs w:val="24"/>
        </w:rPr>
        <w:t>32</w:t>
      </w:r>
    </w:p>
    <w:tbl>
      <w:tblPr>
        <w:tblStyle w:val="a5"/>
        <w:tblW w:w="0" w:type="auto"/>
        <w:tblInd w:w="840" w:type="dxa"/>
        <w:tblLayout w:type="fixed"/>
        <w:tblLook w:val="04A0"/>
      </w:tblPr>
      <w:tblGrid>
        <w:gridCol w:w="1111"/>
        <w:gridCol w:w="4518"/>
        <w:gridCol w:w="2053"/>
      </w:tblGrid>
      <w:tr w:rsidR="001D2F3A" w:rsidRPr="00323BB5" w:rsidTr="00BF7350">
        <w:tc>
          <w:tcPr>
            <w:tcW w:w="1111" w:type="dxa"/>
          </w:tcPr>
          <w:p w:rsidR="001D2F3A" w:rsidRPr="00323BB5" w:rsidRDefault="001D2F3A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:rsidR="001D2F3A" w:rsidRPr="00323BB5" w:rsidRDefault="00C13103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ingleSerSquare</w:t>
            </w:r>
            <w:r>
              <w:rPr>
                <w:rFonts w:ascii="微软雅黑" w:hAnsi="微软雅黑"/>
                <w:szCs w:val="24"/>
              </w:rPr>
              <w:t>32</w:t>
            </w:r>
          </w:p>
        </w:tc>
        <w:tc>
          <w:tcPr>
            <w:tcW w:w="2053" w:type="dxa"/>
          </w:tcPr>
          <w:p w:rsidR="001D2F3A" w:rsidRPr="00323BB5" w:rsidRDefault="001D2F3A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D2F3A" w:rsidRPr="00323BB5" w:rsidTr="00BF7350">
        <w:tc>
          <w:tcPr>
            <w:tcW w:w="1111" w:type="dxa"/>
          </w:tcPr>
          <w:p w:rsidR="001D2F3A" w:rsidRPr="00323BB5" w:rsidRDefault="001D2F3A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:rsidR="001D2F3A" w:rsidRPr="00323BB5" w:rsidRDefault="003A080D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A080D">
              <w:rPr>
                <w:rFonts w:ascii="微软雅黑" w:hAnsi="微软雅黑" w:hint="eastAsia"/>
                <w:szCs w:val="24"/>
              </w:rPr>
              <w:t>单序列平方运算，输出结果为输入序列高</w:t>
            </w:r>
            <w:r w:rsidRPr="003A080D">
              <w:rPr>
                <w:rFonts w:ascii="微软雅黑" w:hAnsi="微软雅黑"/>
                <w:szCs w:val="24"/>
              </w:rPr>
              <w:t>16位的平方，保留32位结果</w:t>
            </w:r>
          </w:p>
        </w:tc>
      </w:tr>
      <w:tr w:rsidR="001D2F3A" w:rsidRPr="00323BB5" w:rsidTr="00BF7350">
        <w:tc>
          <w:tcPr>
            <w:tcW w:w="1111" w:type="dxa"/>
          </w:tcPr>
          <w:p w:rsidR="001D2F3A" w:rsidRPr="00323BB5" w:rsidRDefault="001D2F3A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:rsidR="001D2F3A" w:rsidRPr="00323BB5" w:rsidRDefault="001D2F3A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D2F3A" w:rsidRPr="00323BB5" w:rsidTr="00BF7350">
        <w:tc>
          <w:tcPr>
            <w:tcW w:w="1111" w:type="dxa"/>
          </w:tcPr>
          <w:p w:rsidR="001D2F3A" w:rsidRPr="00323BB5" w:rsidRDefault="001D2F3A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:rsidR="00D7097E" w:rsidRPr="00323BB5" w:rsidRDefault="00D7097E" w:rsidP="00D7097E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紧凑16bit格式，高低位都有数</w:t>
            </w:r>
          </w:p>
          <w:p w:rsidR="00D7097E" w:rsidRPr="00323BB5" w:rsidRDefault="00D7097E" w:rsidP="00D7097E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紧凑16bit格式(out)</w:t>
            </w:r>
          </w:p>
          <w:p w:rsidR="001D2F3A" w:rsidRPr="00323BB5" w:rsidRDefault="00D7097E" w:rsidP="00D7097E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</w:t>
            </w:r>
            <w:r>
              <w:rPr>
                <w:rFonts w:ascii="微软雅黑" w:hAnsi="微软雅黑"/>
                <w:szCs w:val="24"/>
              </w:rPr>
              <w:t>D</w:t>
            </w:r>
            <w:r w:rsidRPr="00323BB5">
              <w:rPr>
                <w:rFonts w:ascii="微软雅黑" w:hAnsi="微软雅黑"/>
                <w:szCs w:val="24"/>
              </w:rPr>
              <w:t>0:Dword长度</w:t>
            </w:r>
          </w:p>
        </w:tc>
      </w:tr>
      <w:tr w:rsidR="001D2F3A" w:rsidRPr="00323BB5" w:rsidTr="00BF7350">
        <w:tc>
          <w:tcPr>
            <w:tcW w:w="1111" w:type="dxa"/>
          </w:tcPr>
          <w:p w:rsidR="001D2F3A" w:rsidRPr="00323BB5" w:rsidRDefault="001D2F3A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:rsidR="001D2F3A" w:rsidRPr="00323BB5" w:rsidRDefault="001A26D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1A26D8">
              <w:rPr>
                <w:rFonts w:ascii="微软雅黑" w:hAnsi="微软雅黑" w:hint="eastAsia"/>
                <w:szCs w:val="24"/>
              </w:rPr>
              <w:t>舍弃低</w:t>
            </w:r>
            <w:r w:rsidRPr="001A26D8">
              <w:rPr>
                <w:rFonts w:ascii="微软雅黑" w:hAnsi="微软雅黑"/>
                <w:szCs w:val="24"/>
              </w:rPr>
              <w:t>16位平方结果</w:t>
            </w:r>
          </w:p>
        </w:tc>
      </w:tr>
    </w:tbl>
    <w:p w:rsidR="00F46616" w:rsidRPr="00323BB5" w:rsidRDefault="00F46616" w:rsidP="00F46616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ComplexMulti</w:t>
      </w:r>
    </w:p>
    <w:tbl>
      <w:tblPr>
        <w:tblStyle w:val="a5"/>
        <w:tblW w:w="0" w:type="auto"/>
        <w:tblInd w:w="840" w:type="dxa"/>
        <w:tblLayout w:type="fixed"/>
        <w:tblLook w:val="04A0"/>
      </w:tblPr>
      <w:tblGrid>
        <w:gridCol w:w="1111"/>
        <w:gridCol w:w="4518"/>
        <w:gridCol w:w="2053"/>
      </w:tblGrid>
      <w:tr w:rsidR="00F46616" w:rsidRPr="00323BB5" w:rsidTr="00BF7350">
        <w:tc>
          <w:tcPr>
            <w:tcW w:w="1111" w:type="dxa"/>
          </w:tcPr>
          <w:p w:rsidR="00F46616" w:rsidRPr="00323BB5" w:rsidRDefault="00F46616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:rsidR="00F46616" w:rsidRPr="00323BB5" w:rsidRDefault="00F46616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ComplexMulti</w:t>
            </w:r>
          </w:p>
        </w:tc>
        <w:tc>
          <w:tcPr>
            <w:tcW w:w="2053" w:type="dxa"/>
          </w:tcPr>
          <w:p w:rsidR="00F46616" w:rsidRPr="00323BB5" w:rsidRDefault="00F46616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46616" w:rsidRPr="00323BB5" w:rsidTr="00BF7350">
        <w:tc>
          <w:tcPr>
            <w:tcW w:w="1111" w:type="dxa"/>
          </w:tcPr>
          <w:p w:rsidR="00F46616" w:rsidRPr="00323BB5" w:rsidRDefault="00F46616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:rsidR="00F46616" w:rsidRPr="00323BB5" w:rsidRDefault="00F46616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 w:hint="eastAsia"/>
                <w:szCs w:val="24"/>
              </w:rPr>
              <w:t>双序列复数乘法运算</w:t>
            </w:r>
          </w:p>
        </w:tc>
      </w:tr>
      <w:tr w:rsidR="00F46616" w:rsidRPr="00323BB5" w:rsidTr="00BF7350">
        <w:tc>
          <w:tcPr>
            <w:tcW w:w="1111" w:type="dxa"/>
          </w:tcPr>
          <w:p w:rsidR="00F46616" w:rsidRPr="00323BB5" w:rsidRDefault="00F46616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:rsidR="00F46616" w:rsidRPr="00323BB5" w:rsidRDefault="00F46616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F46616" w:rsidRPr="00323BB5" w:rsidTr="00BF7350">
        <w:tc>
          <w:tcPr>
            <w:tcW w:w="1111" w:type="dxa"/>
          </w:tcPr>
          <w:p w:rsidR="00F46616" w:rsidRPr="00323BB5" w:rsidRDefault="00F46616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:rsidR="00F46616" w:rsidRPr="005059C1" w:rsidRDefault="00F46616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：输入序列0地址，紧凑16bit格式</w:t>
            </w:r>
          </w:p>
          <w:p w:rsidR="00F46616" w:rsidRPr="005059C1" w:rsidRDefault="00F46616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1：输入序列1地址，紧凑16bit格式</w:t>
            </w:r>
          </w:p>
          <w:p w:rsidR="00F46616" w:rsidRPr="005059C1" w:rsidRDefault="00F46616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：输出序列地址，紧凑16bit格式</w:t>
            </w:r>
          </w:p>
          <w:p w:rsidR="00F46616" w:rsidRPr="00323BB5" w:rsidRDefault="00F46616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：数据长度|输出格式指令。高位为数据长度，低2位为输出格式指令；00：低16bit，01：中16bit，10：高16bit</w:t>
            </w:r>
          </w:p>
        </w:tc>
      </w:tr>
    </w:tbl>
    <w:p w:rsidR="004B7BAC" w:rsidRPr="00323BB5" w:rsidRDefault="004B7BAC" w:rsidP="004B7BAC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MultiConst32</w:t>
      </w:r>
      <w:r>
        <w:rPr>
          <w:rFonts w:ascii="微软雅黑" w:hAnsi="微软雅黑" w:hint="eastAsia"/>
          <w:szCs w:val="24"/>
        </w:rPr>
        <w:t>_</w:t>
      </w:r>
      <w:r>
        <w:rPr>
          <w:rFonts w:ascii="微软雅黑" w:hAnsi="微软雅黑"/>
          <w:szCs w:val="24"/>
        </w:rPr>
        <w:t>Dual_Q4615</w:t>
      </w:r>
    </w:p>
    <w:tbl>
      <w:tblPr>
        <w:tblStyle w:val="a5"/>
        <w:tblW w:w="0" w:type="auto"/>
        <w:tblInd w:w="840" w:type="dxa"/>
        <w:tblLayout w:type="fixed"/>
        <w:tblLook w:val="04A0"/>
      </w:tblPr>
      <w:tblGrid>
        <w:gridCol w:w="1111"/>
        <w:gridCol w:w="4518"/>
        <w:gridCol w:w="2053"/>
      </w:tblGrid>
      <w:tr w:rsidR="004B7BAC" w:rsidRPr="00323BB5" w:rsidTr="00BF7350">
        <w:tc>
          <w:tcPr>
            <w:tcW w:w="1111" w:type="dxa"/>
          </w:tcPr>
          <w:p w:rsidR="004B7BAC" w:rsidRPr="00323BB5" w:rsidRDefault="004B7BAC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:rsidR="004B7BAC" w:rsidRPr="00323BB5" w:rsidRDefault="004B7BAC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MultiConst32</w:t>
            </w:r>
            <w:r>
              <w:rPr>
                <w:rFonts w:ascii="微软雅黑" w:hAnsi="微软雅黑" w:hint="eastAsia"/>
                <w:szCs w:val="24"/>
              </w:rPr>
              <w:t>_</w:t>
            </w:r>
            <w:r>
              <w:rPr>
                <w:rFonts w:ascii="微软雅黑" w:hAnsi="微软雅黑"/>
                <w:szCs w:val="24"/>
              </w:rPr>
              <w:t>Dual_Q4615</w:t>
            </w:r>
          </w:p>
        </w:tc>
        <w:tc>
          <w:tcPr>
            <w:tcW w:w="2053" w:type="dxa"/>
          </w:tcPr>
          <w:p w:rsidR="004B7BAC" w:rsidRPr="00323BB5" w:rsidRDefault="004B7BAC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4B7BAC" w:rsidRPr="00323BB5" w:rsidTr="00BF7350">
        <w:tc>
          <w:tcPr>
            <w:tcW w:w="1111" w:type="dxa"/>
          </w:tcPr>
          <w:p w:rsidR="004B7BAC" w:rsidRPr="00323BB5" w:rsidRDefault="004B7BAC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571" w:type="dxa"/>
            <w:gridSpan w:val="2"/>
          </w:tcPr>
          <w:p w:rsidR="004B7BAC" w:rsidRPr="00323BB5" w:rsidRDefault="004B7BAC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32bit双序列乘常数再相加运算，X*C0+Y*C1</w:t>
            </w:r>
          </w:p>
        </w:tc>
      </w:tr>
      <w:tr w:rsidR="004B7BAC" w:rsidRPr="00323BB5" w:rsidTr="00BF7350">
        <w:tc>
          <w:tcPr>
            <w:tcW w:w="1111" w:type="dxa"/>
          </w:tcPr>
          <w:p w:rsidR="004B7BAC" w:rsidRPr="00323BB5" w:rsidRDefault="004B7BAC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:rsidR="004B7BAC" w:rsidRPr="00323BB5" w:rsidRDefault="004B7BAC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4B7BAC" w:rsidRPr="00323BB5" w:rsidTr="00BF7350">
        <w:tc>
          <w:tcPr>
            <w:tcW w:w="1111" w:type="dxa"/>
          </w:tcPr>
          <w:p w:rsidR="004B7BAC" w:rsidRPr="00323BB5" w:rsidRDefault="004B7BAC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:rsidR="004B7BAC" w:rsidRPr="005059C1" w:rsidRDefault="004B7BAC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:输入序列1指针,32bit格式序列</w:t>
            </w:r>
          </w:p>
          <w:p w:rsidR="004B7BAC" w:rsidRPr="005059C1" w:rsidRDefault="004B7BAC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1:输入序列2指针,32bit格式序列</w:t>
            </w:r>
          </w:p>
          <w:p w:rsidR="004B7BAC" w:rsidRPr="005059C1" w:rsidRDefault="004B7BAC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:序列长度</w:t>
            </w:r>
          </w:p>
          <w:p w:rsidR="004B7BAC" w:rsidRDefault="004B7BAC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:常数，紧凑16bit格式</w:t>
            </w:r>
          </w:p>
          <w:p w:rsidR="004B7BAC" w:rsidRPr="00323BB5" w:rsidRDefault="004B7BAC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2:输出序列指针,结果为48位中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Pr="005059C1">
              <w:rPr>
                <w:rFonts w:ascii="微软雅黑" w:hAnsi="微软雅黑"/>
                <w:szCs w:val="24"/>
              </w:rPr>
              <w:t>高32位</w:t>
            </w:r>
            <w:r w:rsidRPr="004D6EB4">
              <w:rPr>
                <w:rFonts w:ascii="微软雅黑" w:hAnsi="微软雅黑"/>
                <w:szCs w:val="24"/>
              </w:rPr>
              <w:t>[b46:b15]</w:t>
            </w:r>
            <w:r w:rsidRPr="005059C1">
              <w:rPr>
                <w:rFonts w:ascii="微软雅黑" w:hAnsi="微软雅黑"/>
                <w:szCs w:val="24"/>
              </w:rPr>
              <w:t>；</w:t>
            </w:r>
          </w:p>
        </w:tc>
      </w:tr>
    </w:tbl>
    <w:p w:rsidR="00962494" w:rsidRPr="00323BB5" w:rsidRDefault="00962494" w:rsidP="00962494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MultiConst32</w:t>
      </w:r>
      <w:r>
        <w:rPr>
          <w:rFonts w:ascii="微软雅黑" w:hAnsi="微软雅黑" w:hint="eastAsia"/>
          <w:szCs w:val="24"/>
        </w:rPr>
        <w:t>_S</w:t>
      </w:r>
      <w:r>
        <w:rPr>
          <w:rFonts w:ascii="微软雅黑" w:hAnsi="微软雅黑"/>
          <w:szCs w:val="24"/>
        </w:rPr>
        <w:t>ingle_Q4615</w:t>
      </w:r>
    </w:p>
    <w:tbl>
      <w:tblPr>
        <w:tblStyle w:val="a5"/>
        <w:tblW w:w="0" w:type="auto"/>
        <w:tblInd w:w="840" w:type="dxa"/>
        <w:tblLayout w:type="fixed"/>
        <w:tblLook w:val="04A0"/>
      </w:tblPr>
      <w:tblGrid>
        <w:gridCol w:w="1111"/>
        <w:gridCol w:w="4518"/>
        <w:gridCol w:w="2053"/>
      </w:tblGrid>
      <w:tr w:rsidR="00962494" w:rsidRPr="00323BB5" w:rsidTr="00BF7350">
        <w:tc>
          <w:tcPr>
            <w:tcW w:w="1111" w:type="dxa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MultiConst32</w:t>
            </w:r>
            <w:r>
              <w:rPr>
                <w:rFonts w:ascii="微软雅黑" w:hAnsi="微软雅黑" w:hint="eastAsia"/>
                <w:szCs w:val="24"/>
              </w:rPr>
              <w:t>_</w:t>
            </w:r>
            <w:r>
              <w:rPr>
                <w:rFonts w:ascii="微软雅黑" w:hAnsi="微软雅黑"/>
                <w:szCs w:val="24"/>
              </w:rPr>
              <w:t>Single_Q4615</w:t>
            </w:r>
          </w:p>
        </w:tc>
        <w:tc>
          <w:tcPr>
            <w:tcW w:w="2053" w:type="dxa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962494" w:rsidRPr="00323BB5" w:rsidTr="00BF7350">
        <w:tc>
          <w:tcPr>
            <w:tcW w:w="1111" w:type="dxa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32bit</w:t>
            </w:r>
            <w:r>
              <w:rPr>
                <w:rFonts w:ascii="微软雅黑" w:hAnsi="微软雅黑" w:hint="eastAsia"/>
                <w:szCs w:val="24"/>
              </w:rPr>
              <w:t>单</w:t>
            </w:r>
            <w:r w:rsidRPr="005059C1">
              <w:rPr>
                <w:rFonts w:ascii="微软雅黑" w:hAnsi="微软雅黑"/>
                <w:szCs w:val="24"/>
              </w:rPr>
              <w:t>序列乘常数X*C0</w:t>
            </w:r>
          </w:p>
        </w:tc>
      </w:tr>
      <w:tr w:rsidR="00962494" w:rsidRPr="00323BB5" w:rsidTr="00BF7350">
        <w:tc>
          <w:tcPr>
            <w:tcW w:w="1111" w:type="dxa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62494" w:rsidRPr="00323BB5" w:rsidTr="00BF7350">
        <w:tc>
          <w:tcPr>
            <w:tcW w:w="1111" w:type="dxa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:rsidR="00962494" w:rsidRPr="005059C1" w:rsidRDefault="00962494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:输入序列1指针,32bit格式序列</w:t>
            </w:r>
          </w:p>
          <w:p w:rsidR="00962494" w:rsidRPr="005059C1" w:rsidRDefault="00962494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:序列长度</w:t>
            </w:r>
          </w:p>
          <w:p w:rsidR="00962494" w:rsidRDefault="00962494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:常数</w:t>
            </w:r>
            <w:r w:rsidR="00E535D9" w:rsidRPr="00E535D9">
              <w:rPr>
                <w:rFonts w:ascii="微软雅黑" w:hAnsi="微软雅黑" w:hint="eastAsia"/>
                <w:szCs w:val="24"/>
              </w:rPr>
              <w:t>，低</w:t>
            </w:r>
            <w:r w:rsidR="00E535D9" w:rsidRPr="00E535D9">
              <w:rPr>
                <w:rFonts w:ascii="微软雅黑" w:hAnsi="微软雅黑"/>
                <w:szCs w:val="24"/>
              </w:rPr>
              <w:t>16bit有效</w:t>
            </w:r>
          </w:p>
          <w:p w:rsidR="00962494" w:rsidRPr="00323BB5" w:rsidRDefault="00962494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</w:t>
            </w:r>
            <w:r>
              <w:rPr>
                <w:rFonts w:ascii="微软雅黑" w:hAnsi="微软雅黑" w:hint="eastAsia"/>
                <w:szCs w:val="24"/>
              </w:rPr>
              <w:t>1</w:t>
            </w:r>
            <w:r w:rsidRPr="005059C1">
              <w:rPr>
                <w:rFonts w:ascii="微软雅黑" w:hAnsi="微软雅黑"/>
                <w:szCs w:val="24"/>
              </w:rPr>
              <w:t>:输出序列指针,结果为48位中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Pr="005059C1">
              <w:rPr>
                <w:rFonts w:ascii="微软雅黑" w:hAnsi="微软雅黑"/>
                <w:szCs w:val="24"/>
              </w:rPr>
              <w:t>高32位</w:t>
            </w:r>
            <w:r w:rsidRPr="004D6EB4">
              <w:rPr>
                <w:rFonts w:ascii="微软雅黑" w:hAnsi="微软雅黑"/>
                <w:szCs w:val="24"/>
              </w:rPr>
              <w:t>[b46:b15]</w:t>
            </w:r>
            <w:r w:rsidRPr="005059C1">
              <w:rPr>
                <w:rFonts w:ascii="微软雅黑" w:hAnsi="微软雅黑"/>
                <w:szCs w:val="24"/>
              </w:rPr>
              <w:t>；</w:t>
            </w:r>
          </w:p>
        </w:tc>
      </w:tr>
    </w:tbl>
    <w:p w:rsidR="00962494" w:rsidRPr="00323BB5" w:rsidRDefault="00962494" w:rsidP="00962494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MultiConst32</w:t>
      </w:r>
      <w:r>
        <w:rPr>
          <w:rFonts w:ascii="微软雅黑" w:hAnsi="微软雅黑" w:hint="eastAsia"/>
          <w:szCs w:val="24"/>
        </w:rPr>
        <w:t>_S</w:t>
      </w:r>
      <w:r>
        <w:rPr>
          <w:rFonts w:ascii="微软雅黑" w:hAnsi="微软雅黑"/>
          <w:szCs w:val="24"/>
        </w:rPr>
        <w:t>ingle_Q</w:t>
      </w:r>
      <w:r w:rsidR="00C01EB4">
        <w:rPr>
          <w:rFonts w:ascii="微软雅黑" w:hAnsi="微软雅黑"/>
          <w:szCs w:val="24"/>
        </w:rPr>
        <w:t>3807</w:t>
      </w:r>
    </w:p>
    <w:tbl>
      <w:tblPr>
        <w:tblStyle w:val="a5"/>
        <w:tblW w:w="0" w:type="auto"/>
        <w:tblInd w:w="840" w:type="dxa"/>
        <w:tblLayout w:type="fixed"/>
        <w:tblLook w:val="04A0"/>
      </w:tblPr>
      <w:tblGrid>
        <w:gridCol w:w="1111"/>
        <w:gridCol w:w="4518"/>
        <w:gridCol w:w="2053"/>
      </w:tblGrid>
      <w:tr w:rsidR="00962494" w:rsidRPr="00323BB5" w:rsidTr="00BF7350">
        <w:tc>
          <w:tcPr>
            <w:tcW w:w="1111" w:type="dxa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MultiConst32</w:t>
            </w:r>
            <w:r>
              <w:rPr>
                <w:rFonts w:ascii="微软雅黑" w:hAnsi="微软雅黑" w:hint="eastAsia"/>
                <w:szCs w:val="24"/>
              </w:rPr>
              <w:t>_</w:t>
            </w:r>
            <w:r>
              <w:rPr>
                <w:rFonts w:ascii="微软雅黑" w:hAnsi="微软雅黑"/>
                <w:szCs w:val="24"/>
              </w:rPr>
              <w:t>Single_Q</w:t>
            </w:r>
            <w:r w:rsidR="00D7208D">
              <w:rPr>
                <w:rFonts w:ascii="微软雅黑" w:hAnsi="微软雅黑"/>
                <w:szCs w:val="24"/>
              </w:rPr>
              <w:t>3807</w:t>
            </w:r>
          </w:p>
        </w:tc>
        <w:tc>
          <w:tcPr>
            <w:tcW w:w="2053" w:type="dxa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962494" w:rsidRPr="00323BB5" w:rsidTr="00BF7350">
        <w:tc>
          <w:tcPr>
            <w:tcW w:w="1111" w:type="dxa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32bit</w:t>
            </w:r>
            <w:r>
              <w:rPr>
                <w:rFonts w:ascii="微软雅黑" w:hAnsi="微软雅黑" w:hint="eastAsia"/>
                <w:szCs w:val="24"/>
              </w:rPr>
              <w:t>单</w:t>
            </w:r>
            <w:r w:rsidRPr="005059C1">
              <w:rPr>
                <w:rFonts w:ascii="微软雅黑" w:hAnsi="微软雅黑"/>
                <w:szCs w:val="24"/>
              </w:rPr>
              <w:t>序列乘常数X*C0</w:t>
            </w:r>
          </w:p>
        </w:tc>
      </w:tr>
      <w:tr w:rsidR="00962494" w:rsidRPr="00323BB5" w:rsidTr="00BF7350">
        <w:tc>
          <w:tcPr>
            <w:tcW w:w="1111" w:type="dxa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62494" w:rsidRPr="00323BB5" w:rsidTr="00BF7350">
        <w:tc>
          <w:tcPr>
            <w:tcW w:w="1111" w:type="dxa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:rsidR="00962494" w:rsidRPr="005059C1" w:rsidRDefault="00962494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:输入序列1指针,32bit格式序列</w:t>
            </w:r>
          </w:p>
          <w:p w:rsidR="00962494" w:rsidRPr="005059C1" w:rsidRDefault="00962494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:序列长度</w:t>
            </w:r>
          </w:p>
          <w:p w:rsidR="00962494" w:rsidRDefault="00962494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:常数</w:t>
            </w:r>
            <w:r w:rsidR="00E535D9" w:rsidRPr="00E535D9">
              <w:rPr>
                <w:rFonts w:ascii="微软雅黑" w:hAnsi="微软雅黑" w:hint="eastAsia"/>
                <w:szCs w:val="24"/>
              </w:rPr>
              <w:t>，低</w:t>
            </w:r>
            <w:r w:rsidR="00E535D9" w:rsidRPr="00E535D9">
              <w:rPr>
                <w:rFonts w:ascii="微软雅黑" w:hAnsi="微软雅黑"/>
                <w:szCs w:val="24"/>
              </w:rPr>
              <w:t>16bit有效</w:t>
            </w:r>
          </w:p>
          <w:p w:rsidR="00962494" w:rsidRPr="00323BB5" w:rsidRDefault="00962494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lastRenderedPageBreak/>
              <w:t>RA</w:t>
            </w:r>
            <w:r>
              <w:rPr>
                <w:rFonts w:ascii="微软雅黑" w:hAnsi="微软雅黑" w:hint="eastAsia"/>
                <w:szCs w:val="24"/>
              </w:rPr>
              <w:t>1</w:t>
            </w:r>
            <w:r w:rsidRPr="005059C1">
              <w:rPr>
                <w:rFonts w:ascii="微软雅黑" w:hAnsi="微软雅黑"/>
                <w:szCs w:val="24"/>
              </w:rPr>
              <w:t>:输出序列指针,结果为48位中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="005052A9">
              <w:rPr>
                <w:rFonts w:ascii="微软雅黑" w:hAnsi="微软雅黑" w:hint="eastAsia"/>
                <w:szCs w:val="24"/>
              </w:rPr>
              <w:t>中</w:t>
            </w:r>
            <w:r w:rsidRPr="005059C1">
              <w:rPr>
                <w:rFonts w:ascii="微软雅黑" w:hAnsi="微软雅黑"/>
                <w:szCs w:val="24"/>
              </w:rPr>
              <w:t>32位</w:t>
            </w:r>
            <w:r w:rsidRPr="004D6EB4">
              <w:rPr>
                <w:rFonts w:ascii="微软雅黑" w:hAnsi="微软雅黑"/>
                <w:szCs w:val="24"/>
              </w:rPr>
              <w:t>[b</w:t>
            </w:r>
            <w:r w:rsidR="003A71FE">
              <w:rPr>
                <w:rFonts w:ascii="微软雅黑" w:hAnsi="微软雅黑"/>
                <w:szCs w:val="24"/>
              </w:rPr>
              <w:t>38</w:t>
            </w:r>
            <w:r w:rsidRPr="004D6EB4">
              <w:rPr>
                <w:rFonts w:ascii="微软雅黑" w:hAnsi="微软雅黑"/>
                <w:szCs w:val="24"/>
              </w:rPr>
              <w:t>:b</w:t>
            </w:r>
            <w:r w:rsidR="003A71FE">
              <w:rPr>
                <w:rFonts w:ascii="微软雅黑" w:hAnsi="微软雅黑"/>
                <w:szCs w:val="24"/>
              </w:rPr>
              <w:t>07</w:t>
            </w:r>
            <w:r w:rsidRPr="004D6EB4">
              <w:rPr>
                <w:rFonts w:ascii="微软雅黑" w:hAnsi="微软雅黑"/>
                <w:szCs w:val="24"/>
              </w:rPr>
              <w:t>]</w:t>
            </w:r>
            <w:r w:rsidRPr="005059C1">
              <w:rPr>
                <w:rFonts w:ascii="微软雅黑" w:hAnsi="微软雅黑"/>
                <w:szCs w:val="24"/>
              </w:rPr>
              <w:t>；</w:t>
            </w:r>
          </w:p>
        </w:tc>
      </w:tr>
    </w:tbl>
    <w:p w:rsidR="00962494" w:rsidRPr="00323BB5" w:rsidRDefault="00962494" w:rsidP="00962494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lastRenderedPageBreak/>
        <w:t>MultiConst32</w:t>
      </w:r>
      <w:r>
        <w:rPr>
          <w:rFonts w:ascii="微软雅黑" w:hAnsi="微软雅黑" w:hint="eastAsia"/>
          <w:szCs w:val="24"/>
        </w:rPr>
        <w:t>_S</w:t>
      </w:r>
      <w:r>
        <w:rPr>
          <w:rFonts w:ascii="微软雅黑" w:hAnsi="微软雅黑"/>
          <w:szCs w:val="24"/>
        </w:rPr>
        <w:t>ingle_Q</w:t>
      </w:r>
      <w:r w:rsidR="00B2688C">
        <w:rPr>
          <w:rFonts w:ascii="微软雅黑" w:hAnsi="微软雅黑"/>
          <w:szCs w:val="24"/>
        </w:rPr>
        <w:t>3100</w:t>
      </w:r>
    </w:p>
    <w:tbl>
      <w:tblPr>
        <w:tblStyle w:val="a5"/>
        <w:tblW w:w="0" w:type="auto"/>
        <w:tblInd w:w="840" w:type="dxa"/>
        <w:tblLayout w:type="fixed"/>
        <w:tblLook w:val="04A0"/>
      </w:tblPr>
      <w:tblGrid>
        <w:gridCol w:w="1111"/>
        <w:gridCol w:w="4518"/>
        <w:gridCol w:w="2053"/>
      </w:tblGrid>
      <w:tr w:rsidR="00962494" w:rsidRPr="00323BB5" w:rsidTr="00BF7350">
        <w:tc>
          <w:tcPr>
            <w:tcW w:w="1111" w:type="dxa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MultiConst32</w:t>
            </w:r>
            <w:r>
              <w:rPr>
                <w:rFonts w:ascii="微软雅黑" w:hAnsi="微软雅黑" w:hint="eastAsia"/>
                <w:szCs w:val="24"/>
              </w:rPr>
              <w:t>_</w:t>
            </w:r>
            <w:r>
              <w:rPr>
                <w:rFonts w:ascii="微软雅黑" w:hAnsi="微软雅黑"/>
                <w:szCs w:val="24"/>
              </w:rPr>
              <w:t>Single_Q</w:t>
            </w:r>
            <w:r w:rsidR="00B2688C">
              <w:rPr>
                <w:rFonts w:ascii="微软雅黑" w:hAnsi="微软雅黑"/>
                <w:szCs w:val="24"/>
              </w:rPr>
              <w:t>3100</w:t>
            </w:r>
          </w:p>
        </w:tc>
        <w:tc>
          <w:tcPr>
            <w:tcW w:w="2053" w:type="dxa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962494" w:rsidRPr="00323BB5" w:rsidTr="00BF7350">
        <w:tc>
          <w:tcPr>
            <w:tcW w:w="1111" w:type="dxa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32bit</w:t>
            </w:r>
            <w:r>
              <w:rPr>
                <w:rFonts w:ascii="微软雅黑" w:hAnsi="微软雅黑" w:hint="eastAsia"/>
                <w:szCs w:val="24"/>
              </w:rPr>
              <w:t>单</w:t>
            </w:r>
            <w:r w:rsidRPr="005059C1">
              <w:rPr>
                <w:rFonts w:ascii="微软雅黑" w:hAnsi="微软雅黑"/>
                <w:szCs w:val="24"/>
              </w:rPr>
              <w:t>序列乘常数X*C0</w:t>
            </w:r>
          </w:p>
        </w:tc>
      </w:tr>
      <w:tr w:rsidR="00962494" w:rsidRPr="00323BB5" w:rsidTr="00BF7350">
        <w:tc>
          <w:tcPr>
            <w:tcW w:w="1111" w:type="dxa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62494" w:rsidRPr="00323BB5" w:rsidTr="00BF7350">
        <w:tc>
          <w:tcPr>
            <w:tcW w:w="1111" w:type="dxa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:rsidR="00962494" w:rsidRPr="005059C1" w:rsidRDefault="00962494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:输入序列1指针,32bit格式序列</w:t>
            </w:r>
          </w:p>
          <w:p w:rsidR="00962494" w:rsidRPr="005059C1" w:rsidRDefault="00962494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:序列长度</w:t>
            </w:r>
          </w:p>
          <w:p w:rsidR="00962494" w:rsidRDefault="00962494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:常数</w:t>
            </w:r>
            <w:r w:rsidR="00E535D9" w:rsidRPr="00E535D9">
              <w:rPr>
                <w:rFonts w:ascii="微软雅黑" w:hAnsi="微软雅黑" w:hint="eastAsia"/>
                <w:szCs w:val="24"/>
              </w:rPr>
              <w:t>，低</w:t>
            </w:r>
            <w:r w:rsidR="00E535D9" w:rsidRPr="00E535D9">
              <w:rPr>
                <w:rFonts w:ascii="微软雅黑" w:hAnsi="微软雅黑"/>
                <w:szCs w:val="24"/>
              </w:rPr>
              <w:t>16bit有效</w:t>
            </w:r>
          </w:p>
          <w:p w:rsidR="00962494" w:rsidRPr="00323BB5" w:rsidRDefault="00962494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</w:t>
            </w:r>
            <w:r>
              <w:rPr>
                <w:rFonts w:ascii="微软雅黑" w:hAnsi="微软雅黑" w:hint="eastAsia"/>
                <w:szCs w:val="24"/>
              </w:rPr>
              <w:t>1</w:t>
            </w:r>
            <w:r w:rsidRPr="005059C1">
              <w:rPr>
                <w:rFonts w:ascii="微软雅黑" w:hAnsi="微软雅黑"/>
                <w:szCs w:val="24"/>
              </w:rPr>
              <w:t>:输出序列指针,结果为48位中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="005052A9">
              <w:rPr>
                <w:rFonts w:ascii="微软雅黑" w:hAnsi="微软雅黑" w:hint="eastAsia"/>
                <w:szCs w:val="24"/>
              </w:rPr>
              <w:t>低</w:t>
            </w:r>
            <w:r w:rsidRPr="005059C1">
              <w:rPr>
                <w:rFonts w:ascii="微软雅黑" w:hAnsi="微软雅黑"/>
                <w:szCs w:val="24"/>
              </w:rPr>
              <w:t>32位</w:t>
            </w:r>
            <w:r w:rsidRPr="004D6EB4">
              <w:rPr>
                <w:rFonts w:ascii="微软雅黑" w:hAnsi="微软雅黑"/>
                <w:szCs w:val="24"/>
              </w:rPr>
              <w:t>[b</w:t>
            </w:r>
            <w:r w:rsidR="00B2688C">
              <w:rPr>
                <w:rFonts w:ascii="微软雅黑" w:hAnsi="微软雅黑"/>
                <w:szCs w:val="24"/>
              </w:rPr>
              <w:t>31</w:t>
            </w:r>
            <w:r w:rsidRPr="004D6EB4">
              <w:rPr>
                <w:rFonts w:ascii="微软雅黑" w:hAnsi="微软雅黑"/>
                <w:szCs w:val="24"/>
              </w:rPr>
              <w:t>:b</w:t>
            </w:r>
            <w:r w:rsidR="00B2688C">
              <w:rPr>
                <w:rFonts w:ascii="微软雅黑" w:hAnsi="微软雅黑"/>
                <w:szCs w:val="24"/>
              </w:rPr>
              <w:t>00</w:t>
            </w:r>
            <w:r w:rsidRPr="004D6EB4">
              <w:rPr>
                <w:rFonts w:ascii="微软雅黑" w:hAnsi="微软雅黑"/>
                <w:szCs w:val="24"/>
              </w:rPr>
              <w:t>]</w:t>
            </w:r>
            <w:r w:rsidRPr="005059C1">
              <w:rPr>
                <w:rFonts w:ascii="微软雅黑" w:hAnsi="微软雅黑"/>
                <w:szCs w:val="24"/>
              </w:rPr>
              <w:t>；</w:t>
            </w:r>
          </w:p>
        </w:tc>
      </w:tr>
    </w:tbl>
    <w:p w:rsidR="00F46616" w:rsidRPr="00323BB5" w:rsidRDefault="00F46616" w:rsidP="00F46616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SeqMulti_32</w:t>
      </w:r>
    </w:p>
    <w:tbl>
      <w:tblPr>
        <w:tblStyle w:val="a5"/>
        <w:tblW w:w="0" w:type="auto"/>
        <w:tblInd w:w="840" w:type="dxa"/>
        <w:tblLayout w:type="fixed"/>
        <w:tblLook w:val="04A0"/>
      </w:tblPr>
      <w:tblGrid>
        <w:gridCol w:w="1111"/>
        <w:gridCol w:w="4518"/>
        <w:gridCol w:w="2053"/>
      </w:tblGrid>
      <w:tr w:rsidR="00F46616" w:rsidRPr="00323BB5" w:rsidTr="00BF7350">
        <w:tc>
          <w:tcPr>
            <w:tcW w:w="1111" w:type="dxa"/>
          </w:tcPr>
          <w:p w:rsidR="00F46616" w:rsidRPr="00323BB5" w:rsidRDefault="00F46616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:rsidR="00F46616" w:rsidRPr="00323BB5" w:rsidRDefault="00F46616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SeqMulti_32</w:t>
            </w:r>
          </w:p>
        </w:tc>
        <w:tc>
          <w:tcPr>
            <w:tcW w:w="2053" w:type="dxa"/>
          </w:tcPr>
          <w:p w:rsidR="00F46616" w:rsidRPr="00323BB5" w:rsidRDefault="00F46616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46616" w:rsidRPr="00323BB5" w:rsidTr="00BF7350">
        <w:tc>
          <w:tcPr>
            <w:tcW w:w="1111" w:type="dxa"/>
          </w:tcPr>
          <w:p w:rsidR="00F46616" w:rsidRPr="00323BB5" w:rsidRDefault="00F46616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:rsidR="00F46616" w:rsidRPr="00323BB5" w:rsidRDefault="00F46616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32bit双序列乘运算</w:t>
            </w:r>
          </w:p>
        </w:tc>
      </w:tr>
      <w:tr w:rsidR="00F46616" w:rsidRPr="00323BB5" w:rsidTr="00BF7350">
        <w:tc>
          <w:tcPr>
            <w:tcW w:w="1111" w:type="dxa"/>
          </w:tcPr>
          <w:p w:rsidR="00F46616" w:rsidRPr="00323BB5" w:rsidRDefault="00F46616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:rsidR="00F46616" w:rsidRPr="00323BB5" w:rsidRDefault="00F46616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F46616" w:rsidRPr="00323BB5" w:rsidTr="00BF7350">
        <w:tc>
          <w:tcPr>
            <w:tcW w:w="1111" w:type="dxa"/>
          </w:tcPr>
          <w:p w:rsidR="00F46616" w:rsidRPr="00323BB5" w:rsidRDefault="00F46616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:rsidR="00F46616" w:rsidRPr="005059C1" w:rsidRDefault="00F46616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:输入序列1指针,32bit格式序列</w:t>
            </w:r>
          </w:p>
          <w:p w:rsidR="00F46616" w:rsidRPr="005059C1" w:rsidRDefault="00F46616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1:输入序列2指针,32bit格式序列</w:t>
            </w:r>
          </w:p>
          <w:p w:rsidR="00F46616" w:rsidRPr="005059C1" w:rsidRDefault="00F46616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:序列长度</w:t>
            </w:r>
          </w:p>
          <w:p w:rsidR="00F46616" w:rsidRPr="00323BB5" w:rsidRDefault="00F46616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:输出序列指针,结果为64位中高32位</w:t>
            </w:r>
          </w:p>
        </w:tc>
      </w:tr>
    </w:tbl>
    <w:p w:rsidR="00F46616" w:rsidRPr="00323BB5" w:rsidRDefault="00F46616" w:rsidP="00F46616">
      <w:pPr>
        <w:pStyle w:val="a4"/>
        <w:ind w:left="840" w:firstLineChars="0" w:firstLine="0"/>
        <w:rPr>
          <w:rFonts w:ascii="微软雅黑" w:hAnsi="微软雅黑"/>
          <w:szCs w:val="24"/>
        </w:rPr>
      </w:pPr>
    </w:p>
    <w:p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33" w:name="_Toc67577094"/>
      <w:r w:rsidRPr="00585F91">
        <w:t>Math_F.h</w:t>
      </w:r>
      <w:bookmarkEnd w:id="33"/>
    </w:p>
    <w:p w:rsidR="002B1EB2" w:rsidRPr="0062456A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power_fix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2B1EB2" w:rsidRPr="0062456A" w:rsidTr="00A06474">
        <w:tc>
          <w:tcPr>
            <w:tcW w:w="1140" w:type="dxa"/>
          </w:tcPr>
          <w:p w:rsidR="002B1EB2" w:rsidRPr="0062456A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2B1EB2" w:rsidRPr="0062456A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power_fix</w:t>
            </w:r>
          </w:p>
        </w:tc>
        <w:tc>
          <w:tcPr>
            <w:tcW w:w="2486" w:type="dxa"/>
          </w:tcPr>
          <w:p w:rsidR="002B1EB2" w:rsidRPr="0062456A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62456A" w:rsidTr="00A06474">
        <w:tc>
          <w:tcPr>
            <w:tcW w:w="1140" w:type="dxa"/>
          </w:tcPr>
          <w:p w:rsidR="002B1EB2" w:rsidRPr="0062456A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:rsidR="002B1EB2" w:rsidRPr="0062456A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</w:t>
            </w:r>
            <w:r w:rsidRPr="0062456A">
              <w:rPr>
                <w:rFonts w:ascii="微软雅黑" w:hAnsi="微软雅黑"/>
                <w:szCs w:val="24"/>
              </w:rPr>
              <w:t>Power = 10^(RD0/10)</w:t>
            </w:r>
          </w:p>
        </w:tc>
      </w:tr>
      <w:tr w:rsidR="002B1EB2" w:rsidRPr="0062456A" w:rsidTr="00A06474">
        <w:tc>
          <w:tcPr>
            <w:tcW w:w="1140" w:type="dxa"/>
          </w:tcPr>
          <w:p w:rsidR="002B1EB2" w:rsidRPr="0062456A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2B1EB2" w:rsidRPr="0062456A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8值</w:t>
            </w:r>
          </w:p>
        </w:tc>
      </w:tr>
      <w:tr w:rsidR="002B1EB2" w:rsidRPr="0062456A" w:rsidTr="00A06474">
        <w:tc>
          <w:tcPr>
            <w:tcW w:w="1140" w:type="dxa"/>
          </w:tcPr>
          <w:p w:rsidR="002B1EB2" w:rsidRPr="0062456A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2B1EB2" w:rsidRPr="0062456A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0值</w:t>
            </w:r>
          </w:p>
          <w:p w:rsidR="002B1EB2" w:rsidRPr="0062456A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2B1EB2" w:rsidRPr="0062456A" w:rsidTr="00A06474">
        <w:tc>
          <w:tcPr>
            <w:tcW w:w="1140" w:type="dxa"/>
          </w:tcPr>
          <w:p w:rsidR="002B1EB2" w:rsidRPr="0062456A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2B1EB2" w:rsidRPr="0062456A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:rsidR="00AA66D6" w:rsidRPr="0062456A" w:rsidRDefault="00AA66D6" w:rsidP="00AA66D6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recip_fix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AA66D6" w:rsidRPr="0062456A" w:rsidTr="00A06474">
        <w:tc>
          <w:tcPr>
            <w:tcW w:w="1140" w:type="dxa"/>
          </w:tcPr>
          <w:p w:rsidR="00AA66D6" w:rsidRPr="0062456A" w:rsidRDefault="00AA66D6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AA66D6" w:rsidRPr="0062456A" w:rsidRDefault="00AA66D6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recip_fix</w:t>
            </w:r>
          </w:p>
        </w:tc>
        <w:tc>
          <w:tcPr>
            <w:tcW w:w="2486" w:type="dxa"/>
          </w:tcPr>
          <w:p w:rsidR="00AA66D6" w:rsidRPr="0062456A" w:rsidRDefault="00AA66D6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A66D6" w:rsidRPr="0062456A" w:rsidTr="00A06474">
        <w:tc>
          <w:tcPr>
            <w:tcW w:w="1140" w:type="dxa"/>
          </w:tcPr>
          <w:p w:rsidR="00AA66D6" w:rsidRPr="0062456A" w:rsidRDefault="00AA66D6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AA66D6" w:rsidRPr="0062456A" w:rsidRDefault="00AA66D6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倒数</w:t>
            </w:r>
          </w:p>
        </w:tc>
      </w:tr>
      <w:tr w:rsidR="00AA66D6" w:rsidRPr="0062456A" w:rsidTr="00A06474">
        <w:tc>
          <w:tcPr>
            <w:tcW w:w="1140" w:type="dxa"/>
          </w:tcPr>
          <w:p w:rsidR="00AA66D6" w:rsidRPr="0062456A" w:rsidRDefault="00AA66D6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AA66D6" w:rsidRPr="0062456A" w:rsidRDefault="00AA66D6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23值</w:t>
            </w:r>
          </w:p>
        </w:tc>
      </w:tr>
      <w:tr w:rsidR="00AA66D6" w:rsidRPr="0062456A" w:rsidTr="00A06474">
        <w:tc>
          <w:tcPr>
            <w:tcW w:w="1140" w:type="dxa"/>
          </w:tcPr>
          <w:p w:rsidR="00AA66D6" w:rsidRPr="0062456A" w:rsidRDefault="00AA66D6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AA66D6" w:rsidRPr="0062456A" w:rsidRDefault="00AA66D6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0值</w:t>
            </w:r>
          </w:p>
        </w:tc>
      </w:tr>
      <w:tr w:rsidR="00AA66D6" w:rsidRPr="0062456A" w:rsidTr="00A06474">
        <w:tc>
          <w:tcPr>
            <w:tcW w:w="1140" w:type="dxa"/>
          </w:tcPr>
          <w:p w:rsidR="00AA66D6" w:rsidRPr="0062456A" w:rsidRDefault="00AA66D6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AA66D6" w:rsidRPr="0062456A" w:rsidRDefault="00AA66D6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:rsidR="00E45AED" w:rsidRPr="0062456A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recip_fix_Q7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E45AED" w:rsidRPr="0062456A" w:rsidTr="00A06474">
        <w:tc>
          <w:tcPr>
            <w:tcW w:w="1140" w:type="dxa"/>
          </w:tcPr>
          <w:p w:rsidR="00E45AED" w:rsidRPr="0062456A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E45AED" w:rsidRPr="0062456A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recip_fix</w:t>
            </w:r>
          </w:p>
        </w:tc>
        <w:tc>
          <w:tcPr>
            <w:tcW w:w="2486" w:type="dxa"/>
          </w:tcPr>
          <w:p w:rsidR="00E45AED" w:rsidRPr="0062456A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62456A" w:rsidTr="00A06474">
        <w:tc>
          <w:tcPr>
            <w:tcW w:w="1140" w:type="dxa"/>
          </w:tcPr>
          <w:p w:rsidR="00E45AED" w:rsidRPr="0062456A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E45AED" w:rsidRPr="0062456A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倒数</w:t>
            </w:r>
          </w:p>
        </w:tc>
      </w:tr>
      <w:tr w:rsidR="00E45AED" w:rsidRPr="0062456A" w:rsidTr="00A06474">
        <w:tc>
          <w:tcPr>
            <w:tcW w:w="1140" w:type="dxa"/>
          </w:tcPr>
          <w:p w:rsidR="00E45AED" w:rsidRPr="0062456A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E45AED" w:rsidRPr="0062456A" w:rsidRDefault="00E45AED" w:rsidP="00E45AED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7值</w:t>
            </w:r>
          </w:p>
        </w:tc>
      </w:tr>
      <w:tr w:rsidR="00E45AED" w:rsidRPr="0062456A" w:rsidTr="00A06474">
        <w:tc>
          <w:tcPr>
            <w:tcW w:w="1140" w:type="dxa"/>
          </w:tcPr>
          <w:p w:rsidR="00E45AED" w:rsidRPr="0062456A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E45AED" w:rsidRPr="0062456A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7值</w:t>
            </w:r>
          </w:p>
        </w:tc>
      </w:tr>
      <w:tr w:rsidR="00E45AED" w:rsidRPr="0062456A" w:rsidTr="00A06474">
        <w:tc>
          <w:tcPr>
            <w:tcW w:w="1140" w:type="dxa"/>
          </w:tcPr>
          <w:p w:rsidR="00E45AED" w:rsidRPr="0062456A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E45AED" w:rsidRPr="0062456A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:rsidR="00E45AED" w:rsidRPr="0062456A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power2_fix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E45AED" w:rsidRPr="0062456A" w:rsidTr="00A06474">
        <w:tc>
          <w:tcPr>
            <w:tcW w:w="1140" w:type="dxa"/>
          </w:tcPr>
          <w:p w:rsidR="00E45AED" w:rsidRPr="0062456A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E45AED" w:rsidRPr="0062456A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power2_fix</w:t>
            </w:r>
          </w:p>
        </w:tc>
        <w:tc>
          <w:tcPr>
            <w:tcW w:w="2486" w:type="dxa"/>
          </w:tcPr>
          <w:p w:rsidR="00E45AED" w:rsidRPr="0062456A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62456A" w:rsidTr="00A06474">
        <w:tc>
          <w:tcPr>
            <w:tcW w:w="1140" w:type="dxa"/>
          </w:tcPr>
          <w:p w:rsidR="00E45AED" w:rsidRPr="0062456A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E45AED" w:rsidRPr="0062456A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</w:t>
            </w:r>
            <w:r w:rsidRPr="0062456A">
              <w:rPr>
                <w:rFonts w:ascii="微软雅黑" w:hAnsi="微软雅黑"/>
                <w:szCs w:val="24"/>
              </w:rPr>
              <w:t>Power = 2^(RD0)</w:t>
            </w:r>
          </w:p>
        </w:tc>
      </w:tr>
      <w:tr w:rsidR="00E45AED" w:rsidRPr="0062456A" w:rsidTr="00A06474">
        <w:tc>
          <w:tcPr>
            <w:tcW w:w="1140" w:type="dxa"/>
          </w:tcPr>
          <w:p w:rsidR="00E45AED" w:rsidRPr="0062456A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E45AED" w:rsidRPr="0062456A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8值</w:t>
            </w:r>
          </w:p>
        </w:tc>
      </w:tr>
      <w:tr w:rsidR="00E45AED" w:rsidRPr="0062456A" w:rsidTr="00A06474">
        <w:tc>
          <w:tcPr>
            <w:tcW w:w="1140" w:type="dxa"/>
          </w:tcPr>
          <w:p w:rsidR="00E45AED" w:rsidRPr="0062456A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E45AED" w:rsidRPr="0062456A" w:rsidRDefault="00E45AED" w:rsidP="00E45AED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8值</w:t>
            </w:r>
          </w:p>
        </w:tc>
      </w:tr>
      <w:tr w:rsidR="00E45AED" w:rsidRPr="0062456A" w:rsidTr="00A06474">
        <w:tc>
          <w:tcPr>
            <w:tcW w:w="1140" w:type="dxa"/>
          </w:tcPr>
          <w:p w:rsidR="00E45AED" w:rsidRPr="0062456A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:rsidR="00E45AED" w:rsidRPr="0062456A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:rsidR="007A7AAC" w:rsidRPr="0062456A" w:rsidRDefault="007A7AAC" w:rsidP="007A7AAC">
      <w:pPr>
        <w:pStyle w:val="a4"/>
        <w:ind w:left="840" w:firstLineChars="0" w:firstLine="0"/>
        <w:rPr>
          <w:rFonts w:ascii="微软雅黑" w:hAnsi="微软雅黑"/>
          <w:szCs w:val="24"/>
        </w:rPr>
      </w:pPr>
    </w:p>
    <w:p w:rsidR="007A7AAC" w:rsidRPr="0062456A" w:rsidRDefault="00B82A1A" w:rsidP="007A7AAC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log2_fix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7A7AAC" w:rsidRPr="0062456A" w:rsidTr="00932967">
        <w:tc>
          <w:tcPr>
            <w:tcW w:w="1140" w:type="dxa"/>
          </w:tcPr>
          <w:p w:rsidR="007A7AAC" w:rsidRPr="0062456A" w:rsidRDefault="007A7AAC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7A7AAC" w:rsidRPr="0062456A" w:rsidRDefault="00B82A1A" w:rsidP="00B82A1A">
            <w:pPr>
              <w:ind w:firstLine="48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log2_fix</w:t>
            </w:r>
          </w:p>
          <w:p w:rsidR="007A7AAC" w:rsidRPr="0062456A" w:rsidRDefault="007A7AAC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:rsidR="007A7AAC" w:rsidRPr="0062456A" w:rsidRDefault="007A7AAC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</w:t>
            </w:r>
            <w:r w:rsidR="006B5839" w:rsidRPr="0062456A"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7A7AAC" w:rsidRPr="0062456A" w:rsidTr="00932967">
        <w:tc>
          <w:tcPr>
            <w:tcW w:w="1140" w:type="dxa"/>
          </w:tcPr>
          <w:p w:rsidR="007A7AAC" w:rsidRPr="0062456A" w:rsidRDefault="007A7AAC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7A7AAC" w:rsidRPr="0062456A" w:rsidRDefault="00F46B99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计算</w:t>
            </w:r>
            <w:r w:rsidR="00A7727C" w:rsidRPr="0062456A">
              <w:rPr>
                <w:rFonts w:ascii="微软雅黑" w:hAnsi="微软雅黑" w:hint="eastAsia"/>
                <w:szCs w:val="24"/>
              </w:rPr>
              <w:t>以</w:t>
            </w:r>
            <w:r w:rsidRPr="0062456A">
              <w:rPr>
                <w:rFonts w:ascii="微软雅黑" w:hAnsi="微软雅黑" w:hint="eastAsia"/>
                <w:szCs w:val="24"/>
              </w:rPr>
              <w:t>2为底的对数值</w:t>
            </w:r>
          </w:p>
        </w:tc>
      </w:tr>
      <w:tr w:rsidR="007A7AAC" w:rsidRPr="0062456A" w:rsidTr="00932967">
        <w:tc>
          <w:tcPr>
            <w:tcW w:w="1140" w:type="dxa"/>
          </w:tcPr>
          <w:p w:rsidR="007A7AAC" w:rsidRPr="0062456A" w:rsidRDefault="007A7AAC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7A7AAC" w:rsidRPr="0062456A" w:rsidRDefault="003A203F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="00B17BDD" w:rsidRPr="0062456A">
              <w:rPr>
                <w:rFonts w:ascii="微软雅黑" w:hAnsi="微软雅黑" w:hint="eastAsia"/>
                <w:szCs w:val="24"/>
              </w:rPr>
              <w:t>计算</w:t>
            </w:r>
            <w:r w:rsidRPr="0062456A">
              <w:rPr>
                <w:rFonts w:ascii="微软雅黑" w:hAnsi="微软雅黑" w:hint="eastAsia"/>
                <w:szCs w:val="24"/>
              </w:rPr>
              <w:t>结果</w:t>
            </w:r>
            <w:r w:rsidR="00890D5B" w:rsidRPr="0062456A">
              <w:rPr>
                <w:rFonts w:ascii="微软雅黑" w:hAnsi="微软雅黑" w:hint="eastAsia"/>
                <w:szCs w:val="24"/>
              </w:rPr>
              <w:t>的</w:t>
            </w:r>
            <w:r w:rsidR="00A244A7" w:rsidRPr="0062456A">
              <w:rPr>
                <w:rFonts w:ascii="微软雅黑" w:hAnsi="微软雅黑"/>
                <w:szCs w:val="24"/>
              </w:rPr>
              <w:t>Q15</w:t>
            </w:r>
            <w:r w:rsidR="00DF0BD9" w:rsidRPr="0062456A">
              <w:rPr>
                <w:rFonts w:ascii="微软雅黑" w:hAnsi="微软雅黑" w:hint="eastAsia"/>
                <w:szCs w:val="24"/>
              </w:rPr>
              <w:t>值</w:t>
            </w:r>
          </w:p>
        </w:tc>
      </w:tr>
      <w:tr w:rsidR="007A7AAC" w:rsidRPr="0062456A" w:rsidTr="00932967">
        <w:tc>
          <w:tcPr>
            <w:tcW w:w="1140" w:type="dxa"/>
          </w:tcPr>
          <w:p w:rsidR="007A7AAC" w:rsidRPr="0062456A" w:rsidRDefault="007A7AAC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7A7AAC" w:rsidRPr="0062456A" w:rsidRDefault="00272135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="00755350" w:rsidRPr="0062456A">
              <w:rPr>
                <w:rFonts w:ascii="微软雅黑" w:hAnsi="微软雅黑" w:hint="eastAsia"/>
                <w:szCs w:val="24"/>
              </w:rPr>
              <w:t>输入</w:t>
            </w:r>
            <w:r w:rsidR="00B8459C" w:rsidRPr="0062456A">
              <w:rPr>
                <w:rFonts w:ascii="微软雅黑" w:hAnsi="微软雅黑" w:hint="eastAsia"/>
                <w:szCs w:val="24"/>
              </w:rPr>
              <w:t>数据</w:t>
            </w:r>
            <w:r w:rsidRPr="0062456A">
              <w:rPr>
                <w:rFonts w:ascii="微软雅黑" w:hAnsi="微软雅黑" w:hint="eastAsia"/>
                <w:szCs w:val="24"/>
              </w:rPr>
              <w:t>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="00755350" w:rsidRPr="0062456A">
              <w:rPr>
                <w:rFonts w:ascii="微软雅黑" w:hAnsi="微软雅黑" w:hint="eastAsia"/>
                <w:szCs w:val="24"/>
              </w:rPr>
              <w:t>0</w:t>
            </w:r>
            <w:r w:rsidRPr="0062456A">
              <w:rPr>
                <w:rFonts w:ascii="微软雅黑" w:hAnsi="微软雅黑" w:hint="eastAsia"/>
                <w:szCs w:val="24"/>
              </w:rPr>
              <w:t>值</w:t>
            </w:r>
          </w:p>
          <w:p w:rsidR="009A23E4" w:rsidRPr="0062456A" w:rsidRDefault="009A23E4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7A7AAC" w:rsidRPr="0062456A" w:rsidTr="00932967">
        <w:tc>
          <w:tcPr>
            <w:tcW w:w="1140" w:type="dxa"/>
          </w:tcPr>
          <w:p w:rsidR="007A7AAC" w:rsidRPr="0062456A" w:rsidRDefault="007A7AAC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7A7AAC" w:rsidRPr="0062456A" w:rsidRDefault="00161415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:rsidR="007A7AAC" w:rsidRPr="0062456A" w:rsidRDefault="007A7AAC" w:rsidP="007A7AAC">
      <w:pPr>
        <w:pStyle w:val="a4"/>
        <w:ind w:left="840" w:firstLineChars="0" w:firstLine="0"/>
        <w:rPr>
          <w:rFonts w:ascii="微软雅黑" w:hAnsi="微软雅黑"/>
          <w:szCs w:val="24"/>
        </w:rPr>
      </w:pPr>
    </w:p>
    <w:p w:rsidR="007A7AAC" w:rsidRPr="007A7AAC" w:rsidRDefault="007A7AAC" w:rsidP="007A7AAC">
      <w:pPr>
        <w:pStyle w:val="a4"/>
        <w:ind w:left="840" w:firstLineChars="0" w:firstLine="0"/>
        <w:rPr>
          <w:rFonts w:ascii="微软雅黑" w:hAnsi="微软雅黑"/>
          <w:sz w:val="28"/>
          <w:szCs w:val="28"/>
        </w:rPr>
      </w:pPr>
    </w:p>
    <w:p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34" w:name="_Toc67577095"/>
      <w:r w:rsidRPr="00585F91">
        <w:t>SOC_Common_F.h</w:t>
      </w:r>
      <w:bookmarkEnd w:id="34"/>
    </w:p>
    <w:p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Rf_ShiftL_Reg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E45AED" w:rsidRPr="007D0D9D" w:rsidTr="00A06474">
        <w:tc>
          <w:tcPr>
            <w:tcW w:w="114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Rf_ShiftL_Reg</w:t>
            </w:r>
          </w:p>
        </w:tc>
        <w:tc>
          <w:tcPr>
            <w:tcW w:w="2486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:rsidTr="00A06474">
        <w:tc>
          <w:tcPr>
            <w:tcW w:w="114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左移RD1次，右补0</w:t>
            </w:r>
          </w:p>
        </w:tc>
      </w:tr>
      <w:tr w:rsidR="00E45AED" w:rsidRPr="007D0D9D" w:rsidTr="00A06474">
        <w:tc>
          <w:tcPr>
            <w:tcW w:w="114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 移位结果</w:t>
            </w:r>
          </w:p>
        </w:tc>
      </w:tr>
      <w:tr w:rsidR="00E45AED" w:rsidRPr="007D0D9D" w:rsidTr="00A06474">
        <w:tc>
          <w:tcPr>
            <w:tcW w:w="114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E45AED" w:rsidRPr="007D0D9D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：被移动的数</w:t>
            </w:r>
          </w:p>
          <w:p w:rsidR="00E45AED" w:rsidRPr="007D0D9D" w:rsidRDefault="00E45AED" w:rsidP="00E45AED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：要移的次数</w:t>
            </w:r>
          </w:p>
        </w:tc>
      </w:tr>
      <w:tr w:rsidR="00E45AED" w:rsidRPr="007D0D9D" w:rsidTr="00A06474">
        <w:tc>
          <w:tcPr>
            <w:tcW w:w="114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Rf_Shift</w:t>
      </w:r>
      <w:r w:rsidRPr="007D0D9D">
        <w:rPr>
          <w:rFonts w:ascii="微软雅黑" w:hAnsi="微软雅黑" w:hint="eastAsia"/>
          <w:szCs w:val="24"/>
        </w:rPr>
        <w:t>R</w:t>
      </w:r>
      <w:r w:rsidRPr="007D0D9D">
        <w:rPr>
          <w:rFonts w:ascii="微软雅黑" w:hAnsi="微软雅黑"/>
          <w:szCs w:val="24"/>
        </w:rPr>
        <w:t>_Reg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E45AED" w:rsidRPr="007D0D9D" w:rsidTr="00A06474">
        <w:tc>
          <w:tcPr>
            <w:tcW w:w="114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Rf_ShiftL_Reg</w:t>
            </w:r>
          </w:p>
        </w:tc>
        <w:tc>
          <w:tcPr>
            <w:tcW w:w="2486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:rsidTr="00A06474">
        <w:tc>
          <w:tcPr>
            <w:tcW w:w="114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右移RD1次，左补0</w:t>
            </w:r>
          </w:p>
        </w:tc>
      </w:tr>
      <w:tr w:rsidR="00E45AED" w:rsidRPr="007D0D9D" w:rsidTr="00A06474">
        <w:tc>
          <w:tcPr>
            <w:tcW w:w="114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 移位结果</w:t>
            </w:r>
          </w:p>
        </w:tc>
      </w:tr>
      <w:tr w:rsidR="00E45AED" w:rsidRPr="007D0D9D" w:rsidTr="00A06474">
        <w:tc>
          <w:tcPr>
            <w:tcW w:w="114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E45AED" w:rsidRPr="007D0D9D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：被移动的数</w:t>
            </w:r>
          </w:p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：要移的次数</w:t>
            </w:r>
          </w:p>
        </w:tc>
      </w:tr>
      <w:tr w:rsidR="00E45AED" w:rsidRPr="007D0D9D" w:rsidTr="00A06474">
        <w:tc>
          <w:tcPr>
            <w:tcW w:w="114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Ru_Multi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E45AED" w:rsidRPr="007D0D9D" w:rsidTr="00A06474">
        <w:tc>
          <w:tcPr>
            <w:tcW w:w="114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Ru_Multi</w:t>
            </w:r>
          </w:p>
        </w:tc>
        <w:tc>
          <w:tcPr>
            <w:tcW w:w="2486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:rsidTr="00A06474">
        <w:tc>
          <w:tcPr>
            <w:tcW w:w="114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E45AED" w:rsidRPr="007D0D9D" w:rsidRDefault="00E45AED" w:rsidP="00E45AED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计算</w:t>
            </w:r>
            <w:r w:rsidRPr="007D0D9D">
              <w:rPr>
                <w:rFonts w:ascii="微软雅黑" w:hAnsi="微软雅黑"/>
                <w:szCs w:val="24"/>
              </w:rPr>
              <w:t>[zh,zl]=x*y; x,y,zh,zl均为32比特的整数,zh,zl分别为结果的高部.低部;</w:t>
            </w:r>
          </w:p>
        </w:tc>
      </w:tr>
      <w:tr w:rsidR="00E45AED" w:rsidRPr="007D0D9D" w:rsidTr="00A06474">
        <w:tc>
          <w:tcPr>
            <w:tcW w:w="114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E45AED" w:rsidRPr="007D0D9D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zl-乘积低部;</w:t>
            </w:r>
          </w:p>
          <w:p w:rsidR="00E45AED" w:rsidRPr="007D0D9D" w:rsidRDefault="00E45AED" w:rsidP="00E45AED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zh-乘积高部;</w:t>
            </w:r>
          </w:p>
        </w:tc>
      </w:tr>
      <w:tr w:rsidR="00E45AED" w:rsidRPr="007D0D9D" w:rsidTr="00A06474">
        <w:tc>
          <w:tcPr>
            <w:tcW w:w="114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E45AED" w:rsidRPr="007D0D9D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乘数x;</w:t>
            </w:r>
          </w:p>
          <w:p w:rsidR="00E45AED" w:rsidRPr="007D0D9D" w:rsidRDefault="00E45AED" w:rsidP="00E45AED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乘数y;</w:t>
            </w:r>
          </w:p>
        </w:tc>
      </w:tr>
      <w:tr w:rsidR="00E45AED" w:rsidRPr="007D0D9D" w:rsidTr="00A06474">
        <w:tc>
          <w:tcPr>
            <w:tcW w:w="114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Rs_Multi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E45AED" w:rsidRPr="007D0D9D" w:rsidTr="00A06474">
        <w:tc>
          <w:tcPr>
            <w:tcW w:w="114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Rs_Multi</w:t>
            </w:r>
          </w:p>
        </w:tc>
        <w:tc>
          <w:tcPr>
            <w:tcW w:w="2486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:rsidTr="00A06474">
        <w:tc>
          <w:tcPr>
            <w:tcW w:w="114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E45AED" w:rsidRPr="007D0D9D" w:rsidRDefault="00E45AED" w:rsidP="00E45AED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计算[zh,zl]=x*y; x,y,zh,zl均为32比特的整数,zh,zl分别为结果的高部.低部;</w:t>
            </w:r>
          </w:p>
        </w:tc>
      </w:tr>
      <w:tr w:rsidR="00E45AED" w:rsidRPr="007D0D9D" w:rsidTr="00A06474">
        <w:tc>
          <w:tcPr>
            <w:tcW w:w="114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E45AED" w:rsidRPr="007D0D9D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zl-乘积低部;</w:t>
            </w:r>
          </w:p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zh-乘积高部;</w:t>
            </w:r>
          </w:p>
        </w:tc>
      </w:tr>
      <w:tr w:rsidR="00E45AED" w:rsidRPr="007D0D9D" w:rsidTr="00A06474">
        <w:tc>
          <w:tcPr>
            <w:tcW w:w="114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E45AED" w:rsidRPr="007D0D9D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乘数x;</w:t>
            </w:r>
          </w:p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lastRenderedPageBreak/>
              <w:t>RD1:乘数y;</w:t>
            </w:r>
          </w:p>
        </w:tc>
      </w:tr>
      <w:tr w:rsidR="00E45AED" w:rsidRPr="007D0D9D" w:rsidTr="00A06474">
        <w:tc>
          <w:tcPr>
            <w:tcW w:w="114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E45AED" w:rsidRPr="007D0D9D" w:rsidRDefault="00E45AED" w:rsidP="00E45AED">
      <w:pPr>
        <w:pStyle w:val="a4"/>
        <w:ind w:left="840" w:firstLineChars="0" w:firstLine="0"/>
        <w:rPr>
          <w:rFonts w:ascii="微软雅黑" w:hAnsi="微软雅黑"/>
          <w:szCs w:val="24"/>
        </w:rPr>
      </w:pPr>
    </w:p>
    <w:p w:rsidR="00E45AED" w:rsidRDefault="00E45AED" w:rsidP="00B472A7">
      <w:pPr>
        <w:pStyle w:val="3"/>
        <w:numPr>
          <w:ilvl w:val="0"/>
          <w:numId w:val="9"/>
        </w:numPr>
        <w:ind w:firstLine="480"/>
      </w:pPr>
      <w:bookmarkStart w:id="35" w:name="_Toc67577096"/>
      <w:r>
        <w:rPr>
          <w:rFonts w:hint="eastAsia"/>
        </w:rPr>
        <w:t>STA_F.h</w:t>
      </w:r>
      <w:bookmarkEnd w:id="35"/>
    </w:p>
    <w:p w:rsidR="00E45AED" w:rsidRPr="00AA7653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AA7653">
        <w:rPr>
          <w:rFonts w:ascii="微软雅黑" w:hAnsi="微软雅黑"/>
          <w:szCs w:val="24"/>
        </w:rPr>
        <w:t>FindMaxMin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E45AED" w:rsidRPr="00AA7653" w:rsidTr="00A06474">
        <w:tc>
          <w:tcPr>
            <w:tcW w:w="1140" w:type="dxa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FindMaxMin</w:t>
            </w:r>
          </w:p>
        </w:tc>
        <w:tc>
          <w:tcPr>
            <w:tcW w:w="2486" w:type="dxa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AA7653" w:rsidTr="00A06474">
        <w:tc>
          <w:tcPr>
            <w:tcW w:w="1140" w:type="dxa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求序列极值</w:t>
            </w:r>
          </w:p>
        </w:tc>
      </w:tr>
      <w:tr w:rsidR="00E45AED" w:rsidRPr="00AA7653" w:rsidTr="00A06474">
        <w:tc>
          <w:tcPr>
            <w:tcW w:w="1140" w:type="dxa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E45AED" w:rsidRPr="00AA7653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最大值</w:t>
            </w:r>
          </w:p>
          <w:p w:rsidR="00E45AED" w:rsidRPr="00AA7653" w:rsidRDefault="00E45AED" w:rsidP="00E45AED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最小值</w:t>
            </w:r>
          </w:p>
        </w:tc>
      </w:tr>
      <w:tr w:rsidR="00E45AED" w:rsidRPr="00AA7653" w:rsidTr="00A06474">
        <w:tc>
          <w:tcPr>
            <w:tcW w:w="1140" w:type="dxa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E45AED" w:rsidRPr="00AA7653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数据地址</w:t>
            </w:r>
          </w:p>
          <w:p w:rsidR="00E45AED" w:rsidRPr="00AA7653" w:rsidRDefault="00E45AED" w:rsidP="00E45AED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数据长度</w:t>
            </w:r>
          </w:p>
        </w:tc>
      </w:tr>
      <w:tr w:rsidR="00E45AED" w:rsidRPr="00AA7653" w:rsidTr="00A06474">
        <w:tc>
          <w:tcPr>
            <w:tcW w:w="1140" w:type="dxa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E45AED" w:rsidRPr="00AA7653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AA7653">
        <w:rPr>
          <w:rFonts w:ascii="微软雅黑" w:hAnsi="微软雅黑"/>
          <w:szCs w:val="24"/>
        </w:rPr>
        <w:t>AbsSum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E45AED" w:rsidRPr="00AA7653" w:rsidTr="00A06474">
        <w:tc>
          <w:tcPr>
            <w:tcW w:w="1140" w:type="dxa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AbsSum</w:t>
            </w:r>
          </w:p>
        </w:tc>
        <w:tc>
          <w:tcPr>
            <w:tcW w:w="2486" w:type="dxa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AA7653" w:rsidTr="00A06474">
        <w:tc>
          <w:tcPr>
            <w:tcW w:w="1140" w:type="dxa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求序列的绝对值累加和</w:t>
            </w:r>
          </w:p>
        </w:tc>
      </w:tr>
      <w:tr w:rsidR="00E45AED" w:rsidRPr="00AA7653" w:rsidTr="00A06474">
        <w:tc>
          <w:tcPr>
            <w:tcW w:w="1140" w:type="dxa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E45AED" w:rsidRPr="00AA7653" w:rsidRDefault="00E45AED" w:rsidP="00E45AED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绝对值累加和</w:t>
            </w:r>
          </w:p>
        </w:tc>
      </w:tr>
      <w:tr w:rsidR="00E45AED" w:rsidRPr="00AA7653" w:rsidTr="00A06474">
        <w:tc>
          <w:tcPr>
            <w:tcW w:w="1140" w:type="dxa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E45AED" w:rsidRPr="00AA7653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数据地址</w:t>
            </w:r>
          </w:p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数据长度</w:t>
            </w:r>
          </w:p>
        </w:tc>
      </w:tr>
      <w:tr w:rsidR="00E45AED" w:rsidRPr="00AA7653" w:rsidTr="00A06474">
        <w:tc>
          <w:tcPr>
            <w:tcW w:w="1140" w:type="dxa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E45AED" w:rsidRPr="00AA7653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AA7653">
        <w:rPr>
          <w:rFonts w:ascii="微软雅黑" w:hAnsi="微软雅黑"/>
          <w:szCs w:val="24"/>
        </w:rPr>
        <w:t>FindMaxIndex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E45AED" w:rsidRPr="00AA7653" w:rsidTr="00A06474">
        <w:tc>
          <w:tcPr>
            <w:tcW w:w="1140" w:type="dxa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FindMaxIndex</w:t>
            </w:r>
          </w:p>
        </w:tc>
        <w:tc>
          <w:tcPr>
            <w:tcW w:w="2486" w:type="dxa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AA7653" w:rsidTr="00A06474">
        <w:tc>
          <w:tcPr>
            <w:tcW w:w="1140" w:type="dxa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求序列绝对值的最大值的</w:t>
            </w:r>
            <w:r w:rsidRPr="00AA7653">
              <w:rPr>
                <w:rFonts w:ascii="微软雅黑" w:hAnsi="微软雅黑"/>
                <w:szCs w:val="24"/>
              </w:rPr>
              <w:t>Index（STA2）,index以DWORD为单位,0..L-1</w:t>
            </w:r>
          </w:p>
        </w:tc>
      </w:tr>
      <w:tr w:rsidR="00E45AED" w:rsidRPr="00AA7653" w:rsidTr="00A06474">
        <w:tc>
          <w:tcPr>
            <w:tcW w:w="1140" w:type="dxa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E45AED" w:rsidRPr="00AA7653" w:rsidRDefault="00E45AED" w:rsidP="00A06474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最大值的Index</w:t>
            </w:r>
          </w:p>
        </w:tc>
      </w:tr>
      <w:tr w:rsidR="00E45AED" w:rsidRPr="00AA7653" w:rsidTr="00A06474">
        <w:tc>
          <w:tcPr>
            <w:tcW w:w="1140" w:type="dxa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E45AED" w:rsidRPr="00AA7653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数据地址</w:t>
            </w:r>
          </w:p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数据长度</w:t>
            </w:r>
          </w:p>
        </w:tc>
      </w:tr>
      <w:tr w:rsidR="00E45AED" w:rsidRPr="00AA7653" w:rsidTr="00A06474">
        <w:tc>
          <w:tcPr>
            <w:tcW w:w="1140" w:type="dxa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521F6A" w:rsidRPr="00850CAE" w:rsidRDefault="00A06474" w:rsidP="00850CAE">
      <w:pPr>
        <w:pStyle w:val="3"/>
        <w:numPr>
          <w:ilvl w:val="0"/>
          <w:numId w:val="9"/>
        </w:numPr>
        <w:ind w:firstLine="600"/>
        <w:rPr>
          <w:sz w:val="30"/>
        </w:rPr>
      </w:pPr>
      <w:bookmarkStart w:id="36" w:name="_Toc67577097"/>
      <w:r w:rsidRPr="00850CAE">
        <w:rPr>
          <w:sz w:val="30"/>
        </w:rPr>
        <w:t>float_model</w:t>
      </w:r>
      <w:bookmarkEnd w:id="36"/>
    </w:p>
    <w:p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ix2floa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ix2float</w:t>
            </w:r>
          </w:p>
        </w:tc>
        <w:tc>
          <w:tcPr>
            <w:tcW w:w="2486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定点转浮点数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D61E2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E72FE7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源数据(out)</w:t>
            </w:r>
          </w:p>
          <w:p w:rsidR="00D61E22" w:rsidRPr="00F2550A" w:rsidRDefault="00D61E22" w:rsidP="00D61E2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源数据的Q值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D61E2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5E4F70" w:rsidRPr="00F2550A" w:rsidRDefault="005E4F70" w:rsidP="005E4F70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ix2float</w:t>
      </w:r>
      <w:r>
        <w:rPr>
          <w:rFonts w:ascii="微软雅黑" w:hAnsi="微软雅黑"/>
          <w:szCs w:val="24"/>
        </w:rPr>
        <w:t>_ser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5E4F70" w:rsidRPr="00F2550A" w:rsidTr="008973F3">
        <w:tc>
          <w:tcPr>
            <w:tcW w:w="1140" w:type="dxa"/>
          </w:tcPr>
          <w:p w:rsidR="005E4F70" w:rsidRPr="00F2550A" w:rsidRDefault="005E4F70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5E4F70" w:rsidRPr="00F2550A" w:rsidRDefault="005E4F70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ix2float</w:t>
            </w:r>
            <w:r w:rsidR="001D1A67">
              <w:rPr>
                <w:rFonts w:ascii="微软雅黑" w:hAnsi="微软雅黑"/>
                <w:szCs w:val="24"/>
              </w:rPr>
              <w:t>_ser</w:t>
            </w:r>
          </w:p>
        </w:tc>
        <w:tc>
          <w:tcPr>
            <w:tcW w:w="2486" w:type="dxa"/>
          </w:tcPr>
          <w:p w:rsidR="005E4F70" w:rsidRPr="00F2550A" w:rsidRDefault="005E4F70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5E4F70" w:rsidRPr="00F2550A" w:rsidTr="008973F3">
        <w:tc>
          <w:tcPr>
            <w:tcW w:w="1140" w:type="dxa"/>
          </w:tcPr>
          <w:p w:rsidR="005E4F70" w:rsidRPr="00F2550A" w:rsidRDefault="005E4F70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5E4F70" w:rsidRPr="00F2550A" w:rsidRDefault="005E4F70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定点转浮点数</w:t>
            </w:r>
            <w:r w:rsidRPr="00F2550A">
              <w:rPr>
                <w:rFonts w:ascii="微软雅黑" w:hAnsi="微软雅黑"/>
                <w:szCs w:val="24"/>
              </w:rPr>
              <w:t>(</w:t>
            </w:r>
            <w:r w:rsidR="008F6340">
              <w:rPr>
                <w:rFonts w:ascii="微软雅黑" w:hAnsi="微软雅黑" w:hint="eastAsia"/>
                <w:szCs w:val="24"/>
              </w:rPr>
              <w:t>序列</w:t>
            </w:r>
            <w:r w:rsidRPr="00F2550A">
              <w:rPr>
                <w:rFonts w:ascii="微软雅黑" w:hAnsi="微软雅黑"/>
                <w:szCs w:val="24"/>
              </w:rPr>
              <w:t>)</w:t>
            </w:r>
          </w:p>
        </w:tc>
      </w:tr>
      <w:tr w:rsidR="005E4F70" w:rsidRPr="00F2550A" w:rsidTr="008973F3">
        <w:tc>
          <w:tcPr>
            <w:tcW w:w="1140" w:type="dxa"/>
          </w:tcPr>
          <w:p w:rsidR="005E4F70" w:rsidRPr="00F2550A" w:rsidRDefault="005E4F70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5E4F70" w:rsidRPr="00F2550A" w:rsidRDefault="005E4F70" w:rsidP="008973F3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</w:t>
            </w:r>
          </w:p>
        </w:tc>
      </w:tr>
      <w:tr w:rsidR="005E4F70" w:rsidRPr="00F2550A" w:rsidTr="008973F3">
        <w:tc>
          <w:tcPr>
            <w:tcW w:w="1140" w:type="dxa"/>
          </w:tcPr>
          <w:p w:rsidR="005E4F70" w:rsidRPr="00F2550A" w:rsidRDefault="005E4F70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86056F" w:rsidRPr="0086056F" w:rsidRDefault="0086056F" w:rsidP="0086056F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t>RA0:源数据地址</w:t>
            </w:r>
          </w:p>
          <w:p w:rsidR="0086056F" w:rsidRPr="0086056F" w:rsidRDefault="0086056F" w:rsidP="0086056F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lastRenderedPageBreak/>
              <w:t>RA1:输出序列地址</w:t>
            </w:r>
          </w:p>
          <w:p w:rsidR="0086056F" w:rsidRPr="0086056F" w:rsidRDefault="0086056F" w:rsidP="0086056F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t>RD0:数据长度</w:t>
            </w:r>
          </w:p>
          <w:p w:rsidR="005E4F70" w:rsidRPr="00F2550A" w:rsidRDefault="0086056F" w:rsidP="0086056F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t>RD1:源数据的Q值</w:t>
            </w:r>
          </w:p>
        </w:tc>
      </w:tr>
      <w:tr w:rsidR="005E4F70" w:rsidRPr="00F2550A" w:rsidTr="008973F3">
        <w:tc>
          <w:tcPr>
            <w:tcW w:w="1140" w:type="dxa"/>
          </w:tcPr>
          <w:p w:rsidR="005E4F70" w:rsidRPr="00F2550A" w:rsidRDefault="005E4F70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:rsidR="005E4F70" w:rsidRPr="00F2550A" w:rsidRDefault="005E4F70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5E4F70" w:rsidRDefault="005E4F70" w:rsidP="00D61E22">
      <w:pPr>
        <w:ind w:left="420" w:firstLine="480"/>
        <w:rPr>
          <w:rFonts w:ascii="微软雅黑" w:hAnsi="微软雅黑"/>
          <w:szCs w:val="24"/>
        </w:rPr>
      </w:pPr>
    </w:p>
    <w:p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loat2fix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loat2fix</w:t>
            </w:r>
          </w:p>
        </w:tc>
        <w:tc>
          <w:tcPr>
            <w:tcW w:w="2486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转定点数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E72FE7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源数据(out)</w:t>
            </w:r>
          </w:p>
          <w:p w:rsidR="00D61E22" w:rsidRPr="00F2550A" w:rsidRDefault="00D61E22" w:rsidP="00D61E2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出口数据的Q值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521F6A" w:rsidRPr="00F2550A" w:rsidRDefault="00D61E22" w:rsidP="00651F6A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loat2fix_ser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loat2fix_ser</w:t>
            </w:r>
          </w:p>
        </w:tc>
        <w:tc>
          <w:tcPr>
            <w:tcW w:w="2486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转定点数</w:t>
            </w:r>
            <w:r w:rsidRPr="00F2550A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385F81" w:rsidRPr="00385F81" w:rsidRDefault="00385F81" w:rsidP="00385F8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t>RA0:源数据地址</w:t>
            </w:r>
          </w:p>
          <w:p w:rsidR="00385F81" w:rsidRPr="00385F81" w:rsidRDefault="00385F81" w:rsidP="00385F8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t>RA1:输出序列地址</w:t>
            </w:r>
          </w:p>
          <w:p w:rsidR="00385F81" w:rsidRPr="00385F81" w:rsidRDefault="00385F81" w:rsidP="00385F8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lastRenderedPageBreak/>
              <w:t>RD0:数据长度</w:t>
            </w:r>
          </w:p>
          <w:p w:rsidR="00D61E22" w:rsidRPr="00F2550A" w:rsidRDefault="00385F81" w:rsidP="00385F81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t>RD1:源数据的Q值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Add_Floa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Add_Float</w:t>
            </w:r>
          </w:p>
        </w:tc>
        <w:tc>
          <w:tcPr>
            <w:tcW w:w="2486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加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D12867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加数0(out)</w:t>
            </w:r>
          </w:p>
          <w:p w:rsidR="00D61E22" w:rsidRPr="00F2550A" w:rsidRDefault="00D61E22" w:rsidP="00D61E2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加数1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Add_Float_Dual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Add_Float_Dual</w:t>
            </w:r>
          </w:p>
        </w:tc>
        <w:tc>
          <w:tcPr>
            <w:tcW w:w="2486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加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0B0C4A" w:rsidRPr="000B0C4A" w:rsidRDefault="000B0C4A" w:rsidP="000B0C4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A0:加数0</w:t>
            </w:r>
          </w:p>
          <w:p w:rsidR="000B0C4A" w:rsidRPr="000B0C4A" w:rsidRDefault="000B0C4A" w:rsidP="000B0C4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A1:加数1</w:t>
            </w:r>
          </w:p>
          <w:p w:rsidR="000B0C4A" w:rsidRPr="000B0C4A" w:rsidRDefault="000B0C4A" w:rsidP="000B0C4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D0;序列长度</w:t>
            </w:r>
          </w:p>
          <w:p w:rsidR="00D61E22" w:rsidRPr="00F2550A" w:rsidRDefault="000B0C4A" w:rsidP="000B0C4A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Add_Float_Cons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Add_Float_Const</w:t>
            </w:r>
          </w:p>
        </w:tc>
        <w:tc>
          <w:tcPr>
            <w:tcW w:w="2486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加法</w:t>
            </w:r>
            <w:r w:rsidRPr="00F2550A">
              <w:rPr>
                <w:rFonts w:ascii="微软雅黑" w:hAnsi="微软雅黑"/>
                <w:szCs w:val="24"/>
              </w:rPr>
              <w:t>(序列与常数)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2851A3" w:rsidRPr="002851A3" w:rsidRDefault="002851A3" w:rsidP="002851A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A0:加数</w:t>
            </w:r>
          </w:p>
          <w:p w:rsidR="002851A3" w:rsidRPr="002851A3" w:rsidRDefault="002851A3" w:rsidP="002851A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D1:常数</w:t>
            </w:r>
          </w:p>
          <w:p w:rsidR="002851A3" w:rsidRPr="002851A3" w:rsidRDefault="002851A3" w:rsidP="002851A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D0:序列长度</w:t>
            </w:r>
          </w:p>
          <w:p w:rsidR="00D61E22" w:rsidRPr="00F2550A" w:rsidRDefault="002851A3" w:rsidP="002851A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A1:输出序列地址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Sub_Floa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ub_Float</w:t>
            </w:r>
          </w:p>
        </w:tc>
        <w:tc>
          <w:tcPr>
            <w:tcW w:w="2486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减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590DA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被减数(out)</w:t>
            </w:r>
          </w:p>
          <w:p w:rsidR="00D61E22" w:rsidRPr="00F2550A" w:rsidRDefault="00D61E22" w:rsidP="00D61E2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减数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</w:t>
            </w:r>
            <w:r w:rsidRPr="00F2550A">
              <w:rPr>
                <w:rFonts w:ascii="微软雅黑" w:hAnsi="微软雅黑"/>
                <w:szCs w:val="24"/>
              </w:rPr>
              <w:lastRenderedPageBreak/>
              <w:t>范围内。（详见百度百科）</w:t>
            </w:r>
          </w:p>
        </w:tc>
      </w:tr>
    </w:tbl>
    <w:p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lastRenderedPageBreak/>
        <w:t>Sub_Float _Dual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ub_Float_Dual</w:t>
            </w:r>
          </w:p>
        </w:tc>
        <w:tc>
          <w:tcPr>
            <w:tcW w:w="2486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减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590DA3" w:rsidRPr="00590DA3" w:rsidRDefault="00590DA3" w:rsidP="00590DA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A0:被减数</w:t>
            </w:r>
          </w:p>
          <w:p w:rsidR="00590DA3" w:rsidRPr="00590DA3" w:rsidRDefault="00590DA3" w:rsidP="00590DA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A1:减数</w:t>
            </w:r>
          </w:p>
          <w:p w:rsidR="00590DA3" w:rsidRPr="00590DA3" w:rsidRDefault="00590DA3" w:rsidP="00590DA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D0:序列长度</w:t>
            </w:r>
          </w:p>
          <w:p w:rsidR="00D61E22" w:rsidRPr="00F2550A" w:rsidRDefault="00590DA3" w:rsidP="00590DA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Sub_Float_Cons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ub_Float_Const</w:t>
            </w:r>
          </w:p>
        </w:tc>
        <w:tc>
          <w:tcPr>
            <w:tcW w:w="2486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减法</w:t>
            </w:r>
            <w:r w:rsidRPr="00F2550A">
              <w:rPr>
                <w:rFonts w:ascii="微软雅黑" w:hAnsi="微软雅黑"/>
                <w:szCs w:val="24"/>
              </w:rPr>
              <w:t>(序列减常数)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59258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0:被减数(out)</w:t>
            </w:r>
          </w:p>
          <w:p w:rsidR="00D61E22" w:rsidRPr="00F2550A" w:rsidRDefault="00D61E22" w:rsidP="0059258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常数</w:t>
            </w:r>
          </w:p>
          <w:p w:rsidR="00D61E22" w:rsidRPr="00F2550A" w:rsidRDefault="00D61E22" w:rsidP="00D61E2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lastRenderedPageBreak/>
        <w:t>Mul_Floa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Mul_Float</w:t>
            </w:r>
          </w:p>
        </w:tc>
        <w:tc>
          <w:tcPr>
            <w:tcW w:w="2486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521F6A" w:rsidRPr="00F2550A" w:rsidRDefault="00D61E22" w:rsidP="00651F6A">
            <w:pPr>
              <w:pStyle w:val="a4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乘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59258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乘数0(out)</w:t>
            </w:r>
          </w:p>
          <w:p w:rsidR="00D61E22" w:rsidRPr="00F2550A" w:rsidRDefault="00D61E22" w:rsidP="00D61E2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乘数1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521F6A" w:rsidRPr="00F2550A" w:rsidRDefault="00D61E22" w:rsidP="00651F6A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Mul_Float_Dual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Mul_Float_Dual</w:t>
            </w:r>
          </w:p>
        </w:tc>
        <w:tc>
          <w:tcPr>
            <w:tcW w:w="2486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乘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592589" w:rsidRPr="00592589" w:rsidRDefault="00592589" w:rsidP="00592589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A0:乘数0地址</w:t>
            </w:r>
          </w:p>
          <w:p w:rsidR="00592589" w:rsidRPr="00592589" w:rsidRDefault="00592589" w:rsidP="00592589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A1:乘数1地址</w:t>
            </w:r>
          </w:p>
          <w:p w:rsidR="00592589" w:rsidRPr="00592589" w:rsidRDefault="00592589" w:rsidP="00592589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D0:序列长度</w:t>
            </w:r>
          </w:p>
          <w:p w:rsidR="00D61E22" w:rsidRPr="00F2550A" w:rsidRDefault="00592589" w:rsidP="00592589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D61E22" w:rsidRPr="00F2550A" w:rsidRDefault="00D61E22" w:rsidP="00D61E2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Mul_Float_Cons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Mul_Float_Const</w:t>
            </w:r>
          </w:p>
        </w:tc>
        <w:tc>
          <w:tcPr>
            <w:tcW w:w="2486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乘法</w:t>
            </w:r>
            <w:r w:rsidRPr="00F2550A">
              <w:rPr>
                <w:rFonts w:ascii="微软雅黑" w:hAnsi="微软雅黑"/>
                <w:szCs w:val="24"/>
              </w:rPr>
              <w:t>(序列乘常数)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3136FE" w:rsidRPr="003136FE" w:rsidRDefault="003136FE" w:rsidP="003136FE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A0:乘数</w:t>
            </w:r>
          </w:p>
          <w:p w:rsidR="003136FE" w:rsidRPr="003136FE" w:rsidRDefault="003136FE" w:rsidP="003136FE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D1:常数</w:t>
            </w:r>
          </w:p>
          <w:p w:rsidR="003136FE" w:rsidRPr="003136FE" w:rsidRDefault="003136FE" w:rsidP="003136FE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D0:序列长度</w:t>
            </w:r>
          </w:p>
          <w:p w:rsidR="00D61E22" w:rsidRPr="00F2550A" w:rsidRDefault="003136FE" w:rsidP="003136FE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A1:输出序列地址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D61E22" w:rsidRPr="00F2550A" w:rsidRDefault="00D61E22" w:rsidP="00D61E2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Div_Floa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Div_Float</w:t>
            </w:r>
          </w:p>
        </w:tc>
        <w:tc>
          <w:tcPr>
            <w:tcW w:w="2486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除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095F9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被除数(out)</w:t>
            </w:r>
          </w:p>
          <w:p w:rsidR="00D61E22" w:rsidRPr="00F2550A" w:rsidRDefault="00D61E22" w:rsidP="00D61E2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除数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Div_Float_Dual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Div_Float_Dual</w:t>
            </w:r>
          </w:p>
        </w:tc>
        <w:tc>
          <w:tcPr>
            <w:tcW w:w="2486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除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:rsidR="00037EE6" w:rsidRPr="00037EE6" w:rsidRDefault="00037EE6" w:rsidP="00037EE6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A0:被除数地址</w:t>
            </w:r>
          </w:p>
          <w:p w:rsidR="00037EE6" w:rsidRPr="00037EE6" w:rsidRDefault="00037EE6" w:rsidP="00037EE6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A1:除数地址</w:t>
            </w:r>
          </w:p>
          <w:p w:rsidR="00037EE6" w:rsidRPr="00037EE6" w:rsidRDefault="00037EE6" w:rsidP="00037EE6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D0:序列长度</w:t>
            </w:r>
          </w:p>
          <w:p w:rsidR="00765882" w:rsidRPr="00F2550A" w:rsidRDefault="00037EE6" w:rsidP="00037EE6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Div_Float_Cons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Div_Float_Const</w:t>
            </w:r>
          </w:p>
        </w:tc>
        <w:tc>
          <w:tcPr>
            <w:tcW w:w="2486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除法</w:t>
            </w:r>
            <w:r w:rsidRPr="00F2550A">
              <w:rPr>
                <w:rFonts w:ascii="微软雅黑" w:hAnsi="微软雅黑"/>
                <w:szCs w:val="24"/>
              </w:rPr>
              <w:t>(序列除常数)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7E4FFB" w:rsidRPr="007E4FFB" w:rsidRDefault="007E4FFB" w:rsidP="007E4FFB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A0:被除数地址</w:t>
            </w:r>
          </w:p>
          <w:p w:rsidR="007E4FFB" w:rsidRPr="007E4FFB" w:rsidRDefault="007E4FFB" w:rsidP="007E4FFB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D1:常数</w:t>
            </w:r>
          </w:p>
          <w:p w:rsidR="007E4FFB" w:rsidRPr="007E4FFB" w:rsidRDefault="007E4FFB" w:rsidP="007E4FFB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D0:序列长度</w:t>
            </w:r>
          </w:p>
          <w:p w:rsidR="00765882" w:rsidRPr="00F2550A" w:rsidRDefault="007E4FFB" w:rsidP="007E4FFB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A1:输出序列地址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Recip_Floa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ecip_Float</w:t>
            </w:r>
          </w:p>
        </w:tc>
        <w:tc>
          <w:tcPr>
            <w:tcW w:w="2486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倒数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Recip_Float_Seq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ED1C79" w:rsidTr="008973F3">
        <w:tc>
          <w:tcPr>
            <w:tcW w:w="1140" w:type="dxa"/>
          </w:tcPr>
          <w:p w:rsidR="00ED1C79" w:rsidRPr="00ED1C79" w:rsidRDefault="00ED1C79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ED1C79" w:rsidRPr="00ED1C79" w:rsidRDefault="00ED1C79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ecip_Float_Seq</w:t>
            </w:r>
          </w:p>
        </w:tc>
        <w:tc>
          <w:tcPr>
            <w:tcW w:w="2486" w:type="dxa"/>
          </w:tcPr>
          <w:p w:rsidR="00ED1C79" w:rsidRPr="00ED1C79" w:rsidRDefault="00ED1C79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D1C79" w:rsidTr="008973F3">
        <w:tc>
          <w:tcPr>
            <w:tcW w:w="1140" w:type="dxa"/>
          </w:tcPr>
          <w:p w:rsidR="00ED1C79" w:rsidRPr="00ED1C79" w:rsidRDefault="00ED1C79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ED1C79" w:rsidRPr="00ED1C79" w:rsidRDefault="00ED1C79" w:rsidP="008973F3">
            <w:pPr>
              <w:pStyle w:val="a4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浮点求倒数</w:t>
            </w:r>
            <w:r w:rsidRPr="00ED1C79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ED1C79" w:rsidTr="008973F3">
        <w:tc>
          <w:tcPr>
            <w:tcW w:w="1140" w:type="dxa"/>
          </w:tcPr>
          <w:p w:rsidR="00ED1C79" w:rsidRPr="00ED1C79" w:rsidRDefault="00ED1C79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ED1C79" w:rsidRPr="00ED1C79" w:rsidRDefault="00ED1C79" w:rsidP="008973F3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无</w:t>
            </w:r>
            <w:r w:rsidRPr="00ED1C79">
              <w:rPr>
                <w:rFonts w:ascii="微软雅黑" w:hAnsi="微软雅黑"/>
                <w:szCs w:val="24"/>
              </w:rPr>
              <w:t>:</w:t>
            </w:r>
          </w:p>
        </w:tc>
      </w:tr>
      <w:tr w:rsidR="00ED1C79" w:rsidTr="008973F3">
        <w:tc>
          <w:tcPr>
            <w:tcW w:w="1140" w:type="dxa"/>
          </w:tcPr>
          <w:p w:rsidR="00ED1C79" w:rsidRPr="00ED1C79" w:rsidRDefault="00ED1C79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ED1C79" w:rsidRPr="00ED1C79" w:rsidRDefault="00ED1C79" w:rsidP="008D3694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A0:数据地址</w:t>
            </w:r>
          </w:p>
          <w:p w:rsidR="00ED1C79" w:rsidRPr="00ED1C79" w:rsidRDefault="00ED1C79" w:rsidP="008D3694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A1:输出序列地址</w:t>
            </w:r>
          </w:p>
          <w:p w:rsidR="00ED1C79" w:rsidRPr="00ED1C79" w:rsidRDefault="00ED1C79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ED1C79" w:rsidTr="008973F3">
        <w:tc>
          <w:tcPr>
            <w:tcW w:w="1140" w:type="dxa"/>
          </w:tcPr>
          <w:p w:rsidR="00ED1C79" w:rsidRPr="00ED1C79" w:rsidRDefault="00ED1C79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ED1C79" w:rsidRPr="00ED1C79" w:rsidRDefault="00ED1C79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765882" w:rsidRPr="00F2550A" w:rsidRDefault="00765882">
      <w:pPr>
        <w:ind w:firstLine="480"/>
        <w:rPr>
          <w:rFonts w:ascii="微软雅黑" w:hAnsi="微软雅黑"/>
          <w:szCs w:val="24"/>
        </w:rPr>
      </w:pPr>
    </w:p>
    <w:p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 w:hint="eastAsia"/>
          <w:szCs w:val="24"/>
        </w:rPr>
        <w:t>Sqrt</w:t>
      </w:r>
      <w:r w:rsidRPr="00F2550A">
        <w:rPr>
          <w:rFonts w:ascii="微软雅黑" w:hAnsi="微软雅黑"/>
          <w:szCs w:val="24"/>
        </w:rPr>
        <w:t>_Floa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qrt_Float</w:t>
            </w:r>
          </w:p>
        </w:tc>
        <w:tc>
          <w:tcPr>
            <w:tcW w:w="2486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开平方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</w:t>
            </w:r>
            <w:r w:rsidRPr="00F2550A">
              <w:rPr>
                <w:rFonts w:ascii="微软雅黑" w:hAnsi="微软雅黑"/>
                <w:szCs w:val="24"/>
              </w:rPr>
              <w:lastRenderedPageBreak/>
              <w:t>范围内。（详见百度百科）</w:t>
            </w:r>
          </w:p>
        </w:tc>
      </w:tr>
    </w:tbl>
    <w:p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lastRenderedPageBreak/>
        <w:t>Sqrt_Float_Seq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qrt_Float_Seq</w:t>
            </w:r>
          </w:p>
        </w:tc>
        <w:tc>
          <w:tcPr>
            <w:tcW w:w="2486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开平方</w:t>
            </w:r>
            <w:r w:rsidRPr="00F2550A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AC22F6" w:rsidRPr="00AC22F6" w:rsidRDefault="00AC22F6" w:rsidP="00AC22F6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C22F6">
              <w:rPr>
                <w:rFonts w:ascii="微软雅黑" w:hAnsi="微软雅黑"/>
                <w:szCs w:val="24"/>
              </w:rPr>
              <w:t>RA0:数据地址</w:t>
            </w:r>
          </w:p>
          <w:p w:rsidR="00AC22F6" w:rsidRPr="00AC22F6" w:rsidRDefault="00AC22F6" w:rsidP="00AC22F6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C22F6">
              <w:rPr>
                <w:rFonts w:ascii="微软雅黑" w:hAnsi="微软雅黑"/>
                <w:szCs w:val="24"/>
              </w:rPr>
              <w:t>RA1:输出序列地址</w:t>
            </w:r>
          </w:p>
          <w:p w:rsidR="00765882" w:rsidRPr="00F2550A" w:rsidRDefault="00AC22F6" w:rsidP="00AC22F6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C22F6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Log2_Floa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Log2_Float</w:t>
            </w:r>
          </w:p>
        </w:tc>
        <w:tc>
          <w:tcPr>
            <w:tcW w:w="2486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浮点求log2(单数)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Log2_Float_Seq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Log2_Float_Seq</w:t>
            </w:r>
          </w:p>
        </w:tc>
        <w:tc>
          <w:tcPr>
            <w:tcW w:w="2486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</w:t>
            </w:r>
            <w:r w:rsidRPr="00F2550A">
              <w:rPr>
                <w:rFonts w:ascii="微软雅黑" w:hAnsi="微软雅黑"/>
                <w:szCs w:val="24"/>
              </w:rPr>
              <w:t>log2(序列)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4B1D55" w:rsidRPr="004B1D55" w:rsidRDefault="004B1D55" w:rsidP="004B1D55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4B1D55">
              <w:rPr>
                <w:rFonts w:ascii="微软雅黑" w:hAnsi="微软雅黑"/>
                <w:szCs w:val="24"/>
              </w:rPr>
              <w:t>RA0:数据地址</w:t>
            </w:r>
          </w:p>
          <w:p w:rsidR="004B1D55" w:rsidRPr="004B1D55" w:rsidRDefault="004B1D55" w:rsidP="004B1D55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4B1D55">
              <w:rPr>
                <w:rFonts w:ascii="微软雅黑" w:hAnsi="微软雅黑"/>
                <w:szCs w:val="24"/>
              </w:rPr>
              <w:t>RA1:输出序列地址</w:t>
            </w:r>
          </w:p>
          <w:p w:rsidR="00765882" w:rsidRPr="00F2550A" w:rsidRDefault="004B1D55" w:rsidP="004B1D55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4B1D5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Log</w:t>
      </w:r>
      <w:r w:rsidRPr="00F2550A">
        <w:rPr>
          <w:rFonts w:ascii="微软雅黑" w:hAnsi="微软雅黑" w:hint="eastAsia"/>
          <w:szCs w:val="24"/>
        </w:rPr>
        <w:t>10</w:t>
      </w:r>
      <w:r w:rsidRPr="00F2550A">
        <w:rPr>
          <w:rFonts w:ascii="微软雅黑" w:hAnsi="微软雅黑"/>
          <w:szCs w:val="24"/>
        </w:rPr>
        <w:t>_Floa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Log</w:t>
            </w:r>
            <w:r w:rsidRPr="00F2550A">
              <w:rPr>
                <w:rFonts w:ascii="微软雅黑" w:hAnsi="微软雅黑" w:hint="eastAsia"/>
                <w:szCs w:val="24"/>
              </w:rPr>
              <w:t>10</w:t>
            </w:r>
            <w:r w:rsidRPr="00F2550A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浮点求log</w:t>
            </w:r>
            <w:r w:rsidRPr="00F2550A">
              <w:rPr>
                <w:rFonts w:ascii="微软雅黑" w:hAnsi="微软雅黑" w:hint="eastAsia"/>
                <w:szCs w:val="24"/>
              </w:rPr>
              <w:t>10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Log</w:t>
      </w:r>
      <w:r w:rsidRPr="00F62D5E">
        <w:rPr>
          <w:rFonts w:ascii="微软雅黑" w:hAnsi="微软雅黑" w:hint="eastAsia"/>
          <w:szCs w:val="24"/>
        </w:rPr>
        <w:t>10</w:t>
      </w:r>
      <w:r w:rsidRPr="00F62D5E">
        <w:rPr>
          <w:rFonts w:ascii="微软雅黑" w:hAnsi="微软雅黑"/>
          <w:szCs w:val="24"/>
        </w:rPr>
        <w:t>_Float_Seq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og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log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L</w:t>
      </w:r>
      <w:r w:rsidRPr="00F62D5E">
        <w:rPr>
          <w:rFonts w:ascii="微软雅黑" w:hAnsi="微软雅黑" w:hint="eastAsia"/>
          <w:szCs w:val="24"/>
        </w:rPr>
        <w:t>n</w:t>
      </w:r>
      <w:r w:rsidRPr="00F62D5E">
        <w:rPr>
          <w:rFonts w:ascii="微软雅黑" w:hAnsi="微软雅黑"/>
          <w:szCs w:val="24"/>
        </w:rPr>
        <w:t>_Floa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浮点求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L</w:t>
      </w:r>
      <w:r w:rsidRPr="00F62D5E">
        <w:rPr>
          <w:rFonts w:ascii="微软雅黑" w:hAnsi="微软雅黑" w:hint="eastAsia"/>
          <w:szCs w:val="24"/>
        </w:rPr>
        <w:t>n</w:t>
      </w:r>
      <w:r w:rsidRPr="00F62D5E">
        <w:rPr>
          <w:rFonts w:ascii="微软雅黑" w:hAnsi="微软雅黑"/>
          <w:szCs w:val="24"/>
        </w:rPr>
        <w:t>_Float_Seq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Abs_Floa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Abs_Float</w:t>
            </w:r>
          </w:p>
        </w:tc>
        <w:tc>
          <w:tcPr>
            <w:tcW w:w="2486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绝对值</w:t>
            </w:r>
            <w:r w:rsidRPr="00F62D5E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Abs_Float_Seq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绝对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Neg_Floa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Neg_Float</w:t>
            </w:r>
          </w:p>
        </w:tc>
        <w:tc>
          <w:tcPr>
            <w:tcW w:w="2486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负</w:t>
            </w:r>
            <w:r w:rsidRPr="00F62D5E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Neg_Float_Seq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Neg_Float_Seq</w:t>
            </w:r>
          </w:p>
        </w:tc>
        <w:tc>
          <w:tcPr>
            <w:tcW w:w="2486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负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Power2_Floa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2_Float</w:t>
            </w:r>
          </w:p>
        </w:tc>
        <w:tc>
          <w:tcPr>
            <w:tcW w:w="2486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2的指数(单数)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Power2_Float_Seq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2_Float_Seq</w:t>
            </w:r>
          </w:p>
        </w:tc>
        <w:tc>
          <w:tcPr>
            <w:tcW w:w="2486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2的指数(序列)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Power</w:t>
      </w:r>
      <w:r w:rsidRPr="00F62D5E">
        <w:rPr>
          <w:rFonts w:ascii="微软雅黑" w:hAnsi="微软雅黑" w:hint="eastAsia"/>
          <w:szCs w:val="24"/>
        </w:rPr>
        <w:t>10</w:t>
      </w:r>
      <w:r w:rsidRPr="00F62D5E">
        <w:rPr>
          <w:rFonts w:ascii="微软雅黑" w:hAnsi="微软雅黑"/>
          <w:szCs w:val="24"/>
        </w:rPr>
        <w:t>_Floa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10</w:t>
            </w:r>
            <w:r w:rsidRPr="00F62D5E">
              <w:rPr>
                <w:rFonts w:ascii="微软雅黑" w:hAnsi="微软雅黑"/>
                <w:szCs w:val="24"/>
              </w:rPr>
              <w:t>的指数(单数)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Power</w:t>
      </w:r>
      <w:r w:rsidRPr="00F62D5E">
        <w:rPr>
          <w:rFonts w:ascii="微软雅黑" w:hAnsi="微软雅黑" w:hint="eastAsia"/>
          <w:szCs w:val="24"/>
        </w:rPr>
        <w:t>10</w:t>
      </w:r>
      <w:r w:rsidRPr="00F62D5E">
        <w:rPr>
          <w:rFonts w:ascii="微软雅黑" w:hAnsi="微软雅黑"/>
          <w:szCs w:val="24"/>
        </w:rPr>
        <w:t>_Float_Seq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10</w:t>
            </w:r>
            <w:r w:rsidRPr="00F62D5E">
              <w:rPr>
                <w:rFonts w:ascii="微软雅黑" w:hAnsi="微软雅黑"/>
                <w:szCs w:val="24"/>
              </w:rPr>
              <w:t>的指数(序列)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lastRenderedPageBreak/>
              <w:t>RA1:输出序列地址</w:t>
            </w:r>
          </w:p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MultiSum_Floa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MultiSum_Float</w:t>
            </w:r>
          </w:p>
        </w:tc>
        <w:tc>
          <w:tcPr>
            <w:tcW w:w="2486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乘累加</w:t>
            </w:r>
            <w:r w:rsidRPr="00F62D5E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数据</w:t>
            </w:r>
          </w:p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乘累加结果（out）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Max_Floa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Max_Float</w:t>
            </w:r>
          </w:p>
        </w:tc>
        <w:tc>
          <w:tcPr>
            <w:tcW w:w="2486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最大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最大值结果（out）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</w:t>
            </w:r>
            <w:r w:rsidRPr="00F62D5E">
              <w:rPr>
                <w:rFonts w:ascii="微软雅黑" w:hAnsi="微软雅黑"/>
                <w:szCs w:val="24"/>
              </w:rPr>
              <w:lastRenderedPageBreak/>
              <w:t>位浮点数，即非规约形式的浮点数和极值不在我系统表示范围内。（详见百度百科）</w:t>
            </w:r>
          </w:p>
        </w:tc>
      </w:tr>
    </w:tbl>
    <w:p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lastRenderedPageBreak/>
        <w:t>M</w:t>
      </w:r>
      <w:r w:rsidRPr="00F62D5E">
        <w:rPr>
          <w:rFonts w:ascii="微软雅黑" w:hAnsi="微软雅黑" w:hint="eastAsia"/>
          <w:szCs w:val="24"/>
        </w:rPr>
        <w:t>in</w:t>
      </w:r>
      <w:r w:rsidRPr="00F62D5E">
        <w:rPr>
          <w:rFonts w:ascii="微软雅黑" w:hAnsi="微软雅黑"/>
          <w:szCs w:val="24"/>
        </w:rPr>
        <w:t>_Floa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M</w:t>
            </w:r>
            <w:r w:rsidRPr="00F62D5E">
              <w:rPr>
                <w:rFonts w:ascii="微软雅黑" w:hAnsi="微软雅黑" w:hint="eastAsia"/>
                <w:szCs w:val="24"/>
              </w:rPr>
              <w:t>in</w:t>
            </w:r>
            <w:r w:rsidRPr="00F62D5E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最小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</w:t>
            </w:r>
            <w:r w:rsidRPr="00F62D5E">
              <w:rPr>
                <w:rFonts w:ascii="微软雅黑" w:hAnsi="微软雅黑" w:hint="eastAsia"/>
                <w:szCs w:val="24"/>
              </w:rPr>
              <w:t xml:space="preserve"> 最小值结果</w:t>
            </w:r>
            <w:r w:rsidRPr="00F62D5E">
              <w:rPr>
                <w:rFonts w:ascii="微软雅黑" w:hAnsi="微软雅黑"/>
                <w:szCs w:val="24"/>
              </w:rPr>
              <w:t>（out）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Mean_Floa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Mean_Float</w:t>
            </w:r>
          </w:p>
        </w:tc>
        <w:tc>
          <w:tcPr>
            <w:tcW w:w="2486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平均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:rsid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  <w:r w:rsidR="00BF7350" w:rsidRPr="00BF7350">
              <w:rPr>
                <w:rFonts w:ascii="微软雅黑" w:hAnsi="微软雅黑" w:hint="eastAsia"/>
                <w:szCs w:val="24"/>
              </w:rPr>
              <w:t>（</w:t>
            </w:r>
            <w:r w:rsidR="00BF7350" w:rsidRPr="00BF7350">
              <w:rPr>
                <w:rFonts w:ascii="微软雅黑" w:hAnsi="微软雅黑"/>
                <w:szCs w:val="24"/>
              </w:rPr>
              <w:t>32bit定点数格式）</w:t>
            </w:r>
            <w:r w:rsidRPr="00F62D5E">
              <w:rPr>
                <w:rFonts w:ascii="微软雅黑" w:hAnsi="微软雅黑"/>
                <w:szCs w:val="24"/>
              </w:rPr>
              <w:t>,平均值结果（out）</w:t>
            </w:r>
          </w:p>
          <w:p w:rsidR="00BF7350" w:rsidRPr="00F62D5E" w:rsidRDefault="00BF7350" w:rsidP="00BF7350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BF7350">
              <w:rPr>
                <w:rFonts w:ascii="微软雅黑" w:hAnsi="微软雅黑"/>
                <w:szCs w:val="24"/>
              </w:rPr>
              <w:t>RD1:序列长度（浮点数形式）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  <w:p w:rsidR="00BF7350" w:rsidRPr="00F62D5E" w:rsidRDefault="00BF7350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RD1为</w:t>
            </w:r>
            <w:r w:rsidRPr="00BF7350">
              <w:rPr>
                <w:rFonts w:ascii="微软雅黑" w:hAnsi="微软雅黑"/>
                <w:szCs w:val="24"/>
              </w:rPr>
              <w:t>序列长度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Pr="00BF7350">
              <w:rPr>
                <w:rFonts w:ascii="微软雅黑" w:hAnsi="微软雅黑"/>
                <w:szCs w:val="24"/>
              </w:rPr>
              <w:t>浮点数形式</w:t>
            </w:r>
            <w:r>
              <w:rPr>
                <w:rFonts w:ascii="微软雅黑" w:hAnsi="微软雅黑" w:hint="eastAsia"/>
                <w:szCs w:val="24"/>
              </w:rPr>
              <w:t>，</w:t>
            </w:r>
            <w:r>
              <w:rPr>
                <w:rFonts w:ascii="微软雅黑" w:hAnsi="微软雅黑"/>
                <w:szCs w:val="24"/>
              </w:rPr>
              <w:t>如与</w:t>
            </w:r>
            <w:r>
              <w:rPr>
                <w:rFonts w:ascii="微软雅黑" w:hAnsi="微软雅黑" w:hint="eastAsia"/>
                <w:szCs w:val="24"/>
              </w:rPr>
              <w:t>RD0数据不匹配则模</w:t>
            </w:r>
            <w:r>
              <w:rPr>
                <w:rFonts w:ascii="微软雅黑" w:hAnsi="微软雅黑" w:hint="eastAsia"/>
                <w:szCs w:val="24"/>
              </w:rPr>
              <w:lastRenderedPageBreak/>
              <w:t>拟器会提示“</w:t>
            </w:r>
            <w:r w:rsidRPr="00BF7350">
              <w:rPr>
                <w:rFonts w:ascii="微软雅黑" w:hAnsi="微软雅黑"/>
                <w:szCs w:val="24"/>
              </w:rPr>
              <w:t>Error:Mean_Float-RD1!!!</w:t>
            </w:r>
            <w:r>
              <w:rPr>
                <w:rFonts w:ascii="微软雅黑" w:hAnsi="微软雅黑" w:hint="eastAsia"/>
                <w:szCs w:val="24"/>
              </w:rPr>
              <w:t>”</w:t>
            </w:r>
          </w:p>
        </w:tc>
      </w:tr>
    </w:tbl>
    <w:p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lastRenderedPageBreak/>
        <w:t>Abs_Mean_Floa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Abs_Mean_Float</w:t>
            </w:r>
          </w:p>
        </w:tc>
        <w:tc>
          <w:tcPr>
            <w:tcW w:w="2486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绝对值的平均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:rsid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  <w:r w:rsidR="00BF7350" w:rsidRPr="00BF7350">
              <w:rPr>
                <w:rFonts w:ascii="微软雅黑" w:hAnsi="微软雅黑" w:hint="eastAsia"/>
                <w:szCs w:val="24"/>
              </w:rPr>
              <w:t>（</w:t>
            </w:r>
            <w:r w:rsidR="00BF7350" w:rsidRPr="00BF7350">
              <w:rPr>
                <w:rFonts w:ascii="微软雅黑" w:hAnsi="微软雅黑"/>
                <w:szCs w:val="24"/>
              </w:rPr>
              <w:t>32bit定点数格式）</w:t>
            </w:r>
            <w:r w:rsidRPr="00F62D5E">
              <w:rPr>
                <w:rFonts w:ascii="微软雅黑" w:hAnsi="微软雅黑"/>
                <w:szCs w:val="24"/>
              </w:rPr>
              <w:t>,平均值结果（out）</w:t>
            </w:r>
          </w:p>
          <w:p w:rsidR="00BF7350" w:rsidRPr="00BF7350" w:rsidRDefault="00BF7350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BF7350">
              <w:rPr>
                <w:rFonts w:ascii="微软雅黑" w:hAnsi="微软雅黑"/>
                <w:szCs w:val="24"/>
              </w:rPr>
              <w:t>RD1:序列长度（浮点数形式）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  <w:p w:rsidR="00BF7350" w:rsidRPr="00F62D5E" w:rsidRDefault="00BF7350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RD1为</w:t>
            </w:r>
            <w:r w:rsidRPr="00BF7350">
              <w:rPr>
                <w:rFonts w:ascii="微软雅黑" w:hAnsi="微软雅黑"/>
                <w:szCs w:val="24"/>
              </w:rPr>
              <w:t>序列长度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Pr="00BF7350">
              <w:rPr>
                <w:rFonts w:ascii="微软雅黑" w:hAnsi="微软雅黑"/>
                <w:szCs w:val="24"/>
              </w:rPr>
              <w:t>浮点数形式</w:t>
            </w:r>
            <w:r>
              <w:rPr>
                <w:rFonts w:ascii="微软雅黑" w:hAnsi="微软雅黑" w:hint="eastAsia"/>
                <w:szCs w:val="24"/>
              </w:rPr>
              <w:t>，</w:t>
            </w:r>
            <w:r>
              <w:rPr>
                <w:rFonts w:ascii="微软雅黑" w:hAnsi="微软雅黑"/>
                <w:szCs w:val="24"/>
              </w:rPr>
              <w:t>如与</w:t>
            </w:r>
            <w:r>
              <w:rPr>
                <w:rFonts w:ascii="微软雅黑" w:hAnsi="微软雅黑" w:hint="eastAsia"/>
                <w:szCs w:val="24"/>
              </w:rPr>
              <w:t>RD0数据不匹配则</w:t>
            </w:r>
            <w:r w:rsidR="007424A6">
              <w:rPr>
                <w:rFonts w:ascii="微软雅黑" w:hAnsi="微软雅黑" w:hint="eastAsia"/>
                <w:szCs w:val="24"/>
              </w:rPr>
              <w:t>模拟器</w:t>
            </w:r>
            <w:r>
              <w:rPr>
                <w:rFonts w:ascii="微软雅黑" w:hAnsi="微软雅黑" w:hint="eastAsia"/>
                <w:szCs w:val="24"/>
              </w:rPr>
              <w:t>会提示“</w:t>
            </w:r>
            <w:r w:rsidRPr="00BF7350">
              <w:rPr>
                <w:rFonts w:ascii="微软雅黑" w:hAnsi="微软雅黑"/>
                <w:szCs w:val="24"/>
              </w:rPr>
              <w:t>Error:Abs_Mean_Float-RD1!!!</w:t>
            </w:r>
            <w:r>
              <w:rPr>
                <w:rFonts w:ascii="微软雅黑" w:hAnsi="微软雅黑" w:hint="eastAsia"/>
                <w:szCs w:val="24"/>
              </w:rPr>
              <w:t>”</w:t>
            </w:r>
          </w:p>
        </w:tc>
      </w:tr>
    </w:tbl>
    <w:p w:rsidR="00E03317" w:rsidRDefault="005F4F21">
      <w:pPr>
        <w:pStyle w:val="a4"/>
        <w:spacing w:line="240" w:lineRule="auto"/>
        <w:ind w:left="420" w:firstLineChars="0" w:firstLine="0"/>
        <w:rPr>
          <w:rFonts w:ascii="微软雅黑" w:hAnsi="微软雅黑"/>
          <w:szCs w:val="24"/>
        </w:rPr>
      </w:pPr>
      <w:proofErr w:type="spellStart"/>
      <w:r w:rsidRPr="005F4F21">
        <w:rPr>
          <w:rFonts w:ascii="微软雅黑" w:hAnsi="微软雅黑"/>
          <w:szCs w:val="24"/>
        </w:rPr>
        <w:t>Abs_Max_Float</w:t>
      </w:r>
      <w:proofErr w:type="spellEnd"/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5F4F21" w:rsidRPr="00F62D5E" w:rsidTr="00F106D8">
        <w:tc>
          <w:tcPr>
            <w:tcW w:w="114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5F4F21">
              <w:rPr>
                <w:rFonts w:ascii="微软雅黑" w:hAnsi="微软雅黑"/>
                <w:szCs w:val="24"/>
              </w:rPr>
              <w:t>Abs_Max_Float</w:t>
            </w:r>
            <w:proofErr w:type="spellEnd"/>
          </w:p>
        </w:tc>
        <w:tc>
          <w:tcPr>
            <w:tcW w:w="2486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5F4F21" w:rsidRPr="00F62D5E" w:rsidTr="00F106D8">
        <w:tc>
          <w:tcPr>
            <w:tcW w:w="114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5F4F21" w:rsidRPr="00F62D5E" w:rsidRDefault="005F4F21" w:rsidP="00F106D8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5F4F21">
              <w:rPr>
                <w:rFonts w:ascii="微软雅黑" w:hAnsi="微软雅黑" w:hint="eastAsia"/>
                <w:szCs w:val="24"/>
              </w:rPr>
              <w:t>浮点求绝对值的最大值</w:t>
            </w:r>
            <w:r w:rsidRPr="005F4F21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5F4F21" w:rsidRPr="00F62D5E" w:rsidTr="00F106D8">
        <w:tc>
          <w:tcPr>
            <w:tcW w:w="114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5F4F21" w:rsidRPr="00F62D5E" w:rsidRDefault="005F4F21" w:rsidP="00F106D8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5F4F21" w:rsidRPr="00F62D5E" w:rsidTr="00F106D8">
        <w:tc>
          <w:tcPr>
            <w:tcW w:w="114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5F4F21" w:rsidRPr="005F4F21" w:rsidRDefault="005F4F21" w:rsidP="005F4F21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5F4F21">
              <w:rPr>
                <w:rFonts w:ascii="微软雅黑" w:hAnsi="微软雅黑"/>
                <w:szCs w:val="24"/>
              </w:rPr>
              <w:t>RA0:数据</w:t>
            </w:r>
          </w:p>
          <w:p w:rsidR="005F4F21" w:rsidRPr="00BF7350" w:rsidRDefault="005F4F21" w:rsidP="005F4F21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5F4F21">
              <w:rPr>
                <w:rFonts w:ascii="微软雅黑" w:hAnsi="微软雅黑"/>
                <w:szCs w:val="24"/>
              </w:rPr>
              <w:t>RD0:序列长度,最大值结果（out）</w:t>
            </w:r>
          </w:p>
        </w:tc>
      </w:tr>
      <w:tr w:rsidR="005F4F21" w:rsidRPr="00F62D5E" w:rsidTr="00F106D8">
        <w:tc>
          <w:tcPr>
            <w:tcW w:w="114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E03317" w:rsidRDefault="005F4F21">
      <w:pPr>
        <w:pStyle w:val="a4"/>
        <w:spacing w:line="240" w:lineRule="auto"/>
        <w:ind w:left="420" w:firstLineChars="0" w:firstLine="0"/>
        <w:rPr>
          <w:rFonts w:ascii="微软雅黑" w:hAnsi="微软雅黑"/>
          <w:szCs w:val="24"/>
        </w:rPr>
      </w:pPr>
      <w:proofErr w:type="spellStart"/>
      <w:r w:rsidRPr="005F4F21">
        <w:rPr>
          <w:rFonts w:ascii="微软雅黑" w:hAnsi="微软雅黑"/>
          <w:szCs w:val="24"/>
        </w:rPr>
        <w:lastRenderedPageBreak/>
        <w:t>Abs_Min_Float</w:t>
      </w:r>
      <w:proofErr w:type="spellEnd"/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5F4F21" w:rsidRPr="00F62D5E" w:rsidTr="00F106D8">
        <w:tc>
          <w:tcPr>
            <w:tcW w:w="114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5F4F21">
              <w:rPr>
                <w:rFonts w:ascii="微软雅黑" w:hAnsi="微软雅黑"/>
                <w:szCs w:val="24"/>
              </w:rPr>
              <w:t>Abs_Min_Float</w:t>
            </w:r>
            <w:proofErr w:type="spellEnd"/>
          </w:p>
        </w:tc>
        <w:tc>
          <w:tcPr>
            <w:tcW w:w="2486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5F4F21" w:rsidRPr="00F62D5E" w:rsidTr="00F106D8">
        <w:tc>
          <w:tcPr>
            <w:tcW w:w="114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5F4F21" w:rsidRPr="00F62D5E" w:rsidRDefault="005F4F21" w:rsidP="00F106D8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5F4F21">
              <w:rPr>
                <w:rFonts w:ascii="微软雅黑" w:hAnsi="微软雅黑" w:hint="eastAsia"/>
                <w:szCs w:val="24"/>
              </w:rPr>
              <w:t>浮点求绝对值的最小值</w:t>
            </w:r>
            <w:r w:rsidRPr="005F4F21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5F4F21" w:rsidRPr="00F62D5E" w:rsidTr="00F106D8">
        <w:tc>
          <w:tcPr>
            <w:tcW w:w="114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5F4F21" w:rsidRPr="00F62D5E" w:rsidRDefault="005F4F21" w:rsidP="00F106D8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5F4F21" w:rsidRPr="00F62D5E" w:rsidTr="00F106D8">
        <w:tc>
          <w:tcPr>
            <w:tcW w:w="114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5F4F21" w:rsidRPr="005F4F21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5F4F21">
              <w:rPr>
                <w:rFonts w:ascii="微软雅黑" w:hAnsi="微软雅黑"/>
                <w:szCs w:val="24"/>
              </w:rPr>
              <w:t>RA0:数据</w:t>
            </w:r>
          </w:p>
          <w:p w:rsidR="005F4F21" w:rsidRPr="00BF7350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5F4F21">
              <w:rPr>
                <w:rFonts w:ascii="微软雅黑" w:hAnsi="微软雅黑"/>
                <w:szCs w:val="24"/>
              </w:rPr>
              <w:t>RD0:序列长度,最大值结果（out）</w:t>
            </w:r>
          </w:p>
        </w:tc>
      </w:tr>
      <w:tr w:rsidR="005F4F21" w:rsidRPr="00F62D5E" w:rsidTr="00F106D8">
        <w:tc>
          <w:tcPr>
            <w:tcW w:w="114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E03317" w:rsidRDefault="005F4F21">
      <w:pPr>
        <w:pStyle w:val="a4"/>
        <w:spacing w:line="240" w:lineRule="auto"/>
        <w:ind w:left="420" w:firstLineChars="0"/>
        <w:rPr>
          <w:rFonts w:ascii="微软雅黑" w:hAnsi="微软雅黑"/>
          <w:szCs w:val="24"/>
        </w:rPr>
      </w:pPr>
      <w:proofErr w:type="spellStart"/>
      <w:r w:rsidRPr="005F4F21">
        <w:rPr>
          <w:rFonts w:ascii="微软雅黑" w:hAnsi="微软雅黑"/>
          <w:szCs w:val="24"/>
        </w:rPr>
        <w:t>AccuSum</w:t>
      </w:r>
      <w:proofErr w:type="spellEnd"/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5F4F21" w:rsidRPr="00F62D5E" w:rsidTr="00F106D8">
        <w:tc>
          <w:tcPr>
            <w:tcW w:w="114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5F4F21">
              <w:rPr>
                <w:rFonts w:ascii="微软雅黑" w:hAnsi="微软雅黑"/>
                <w:szCs w:val="24"/>
              </w:rPr>
              <w:t>AccuSum</w:t>
            </w:r>
            <w:proofErr w:type="spellEnd"/>
          </w:p>
        </w:tc>
        <w:tc>
          <w:tcPr>
            <w:tcW w:w="2486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5F4F21" w:rsidRPr="00F62D5E" w:rsidTr="00F106D8">
        <w:tc>
          <w:tcPr>
            <w:tcW w:w="114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5F4F21" w:rsidRPr="00F62D5E" w:rsidRDefault="005F4F21" w:rsidP="00F106D8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5F4F21">
              <w:rPr>
                <w:rFonts w:ascii="微软雅黑" w:hAnsi="微软雅黑" w:hint="eastAsia"/>
                <w:szCs w:val="24"/>
              </w:rPr>
              <w:t>浮点序列和</w:t>
            </w:r>
          </w:p>
        </w:tc>
      </w:tr>
      <w:tr w:rsidR="005F4F21" w:rsidRPr="00F62D5E" w:rsidTr="00F106D8">
        <w:tc>
          <w:tcPr>
            <w:tcW w:w="114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5F4F21" w:rsidRPr="00F62D5E" w:rsidRDefault="005F4F21" w:rsidP="00F106D8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5F4F21" w:rsidRPr="00F62D5E" w:rsidTr="00F106D8">
        <w:tc>
          <w:tcPr>
            <w:tcW w:w="114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5F4F21" w:rsidRPr="005F4F21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5F4F21">
              <w:rPr>
                <w:rFonts w:ascii="微软雅黑" w:hAnsi="微软雅黑"/>
                <w:szCs w:val="24"/>
              </w:rPr>
              <w:t>RA0:数据</w:t>
            </w:r>
          </w:p>
          <w:p w:rsidR="005F4F21" w:rsidRPr="00BF7350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5F4F21">
              <w:rPr>
                <w:rFonts w:ascii="微软雅黑" w:hAnsi="微软雅黑"/>
                <w:szCs w:val="24"/>
              </w:rPr>
              <w:t>RD0:序列长度,最大值结果（out）</w:t>
            </w:r>
          </w:p>
        </w:tc>
      </w:tr>
      <w:tr w:rsidR="005F4F21" w:rsidRPr="00F62D5E" w:rsidTr="00F106D8">
        <w:tc>
          <w:tcPr>
            <w:tcW w:w="114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E03317" w:rsidRDefault="005F4F21">
      <w:pPr>
        <w:pStyle w:val="a4"/>
        <w:spacing w:line="240" w:lineRule="auto"/>
        <w:ind w:left="420" w:firstLineChars="0"/>
        <w:rPr>
          <w:rFonts w:ascii="微软雅黑" w:hAnsi="微软雅黑"/>
          <w:szCs w:val="24"/>
        </w:rPr>
      </w:pPr>
      <w:proofErr w:type="spellStart"/>
      <w:r w:rsidRPr="005F4F21">
        <w:rPr>
          <w:rFonts w:ascii="微软雅黑" w:hAnsi="微软雅黑"/>
          <w:szCs w:val="24"/>
        </w:rPr>
        <w:t>Abs_AccuSum</w:t>
      </w:r>
      <w:proofErr w:type="spellEnd"/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5F4F21" w:rsidRPr="00F62D5E" w:rsidTr="00F106D8">
        <w:tc>
          <w:tcPr>
            <w:tcW w:w="114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5F4F21">
              <w:rPr>
                <w:rFonts w:ascii="微软雅黑" w:hAnsi="微软雅黑"/>
                <w:szCs w:val="24"/>
              </w:rPr>
              <w:t>Abs_AccuSum</w:t>
            </w:r>
            <w:proofErr w:type="spellEnd"/>
          </w:p>
        </w:tc>
        <w:tc>
          <w:tcPr>
            <w:tcW w:w="2486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5F4F21" w:rsidRPr="00F62D5E" w:rsidTr="00F106D8">
        <w:tc>
          <w:tcPr>
            <w:tcW w:w="114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5F4F21" w:rsidRPr="00F62D5E" w:rsidRDefault="005F4F21" w:rsidP="00F106D8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5F4F21">
              <w:rPr>
                <w:rFonts w:ascii="微软雅黑" w:hAnsi="微软雅黑" w:hint="eastAsia"/>
                <w:szCs w:val="24"/>
              </w:rPr>
              <w:t>浮点序列绝对值的和</w:t>
            </w:r>
          </w:p>
        </w:tc>
      </w:tr>
      <w:tr w:rsidR="005F4F21" w:rsidRPr="00F62D5E" w:rsidTr="00F106D8">
        <w:tc>
          <w:tcPr>
            <w:tcW w:w="114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5F4F21" w:rsidRPr="00F62D5E" w:rsidRDefault="005F4F21" w:rsidP="00F106D8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5F4F21" w:rsidRPr="00F62D5E" w:rsidTr="00F106D8">
        <w:tc>
          <w:tcPr>
            <w:tcW w:w="114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:rsidR="005F4F21" w:rsidRPr="005F4F21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5F4F21">
              <w:rPr>
                <w:rFonts w:ascii="微软雅黑" w:hAnsi="微软雅黑"/>
                <w:szCs w:val="24"/>
              </w:rPr>
              <w:t>RA0:数据</w:t>
            </w:r>
          </w:p>
          <w:p w:rsidR="005F4F21" w:rsidRPr="00BF7350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5F4F21">
              <w:rPr>
                <w:rFonts w:ascii="微软雅黑" w:hAnsi="微软雅黑"/>
                <w:szCs w:val="24"/>
              </w:rPr>
              <w:t>RD0:序列长度,最大值结果（out）</w:t>
            </w:r>
          </w:p>
        </w:tc>
      </w:tr>
      <w:tr w:rsidR="005F4F21" w:rsidRPr="00F62D5E" w:rsidTr="00F106D8">
        <w:tc>
          <w:tcPr>
            <w:tcW w:w="114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110C1C" w:rsidRPr="005F4F21" w:rsidRDefault="00110C1C" w:rsidP="00110C1C">
      <w:pPr>
        <w:pStyle w:val="a4"/>
        <w:spacing w:line="240" w:lineRule="auto"/>
        <w:ind w:left="420" w:firstLineChars="0"/>
        <w:rPr>
          <w:rFonts w:ascii="微软雅黑" w:hAnsi="微软雅黑"/>
          <w:szCs w:val="24"/>
        </w:rPr>
      </w:pPr>
      <w:proofErr w:type="spellStart"/>
      <w:r w:rsidRPr="00110C1C">
        <w:rPr>
          <w:rFonts w:ascii="微软雅黑" w:hAnsi="微软雅黑"/>
          <w:szCs w:val="24"/>
        </w:rPr>
        <w:t>ABS_MultiSum_Float</w:t>
      </w:r>
      <w:proofErr w:type="spellEnd"/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110C1C">
              <w:rPr>
                <w:rFonts w:ascii="微软雅黑" w:hAnsi="微软雅黑"/>
                <w:szCs w:val="24"/>
              </w:rPr>
              <w:t>ABS_MultiSum_Float</w:t>
            </w:r>
            <w:proofErr w:type="spellEnd"/>
          </w:p>
        </w:tc>
        <w:tc>
          <w:tcPr>
            <w:tcW w:w="2486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110C1C" w:rsidRPr="00F62D5E" w:rsidRDefault="00110C1C" w:rsidP="00F106D8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 w:hint="eastAsia"/>
                <w:szCs w:val="24"/>
              </w:rPr>
              <w:t>浮点求绝对值的乘累加</w:t>
            </w:r>
            <w:r w:rsidRPr="00110C1C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110C1C" w:rsidRPr="00F62D5E" w:rsidRDefault="00110C1C" w:rsidP="00F106D8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110C1C" w:rsidRPr="00110C1C" w:rsidRDefault="00110C1C" w:rsidP="00110C1C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A0:数据</w:t>
            </w:r>
          </w:p>
          <w:p w:rsidR="00110C1C" w:rsidRPr="00110C1C" w:rsidRDefault="00110C1C" w:rsidP="00110C1C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A1:数据</w:t>
            </w:r>
          </w:p>
          <w:p w:rsidR="00110C1C" w:rsidRPr="00BF7350" w:rsidRDefault="00110C1C" w:rsidP="00110C1C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D0:序列长度,乘累加结果（out）</w:t>
            </w:r>
          </w:p>
        </w:tc>
      </w:tr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110C1C" w:rsidRPr="005F4F21" w:rsidRDefault="00110C1C" w:rsidP="00110C1C">
      <w:pPr>
        <w:pStyle w:val="a4"/>
        <w:spacing w:line="240" w:lineRule="auto"/>
        <w:ind w:left="420" w:firstLineChars="0"/>
        <w:rPr>
          <w:rFonts w:ascii="微软雅黑" w:hAnsi="微软雅黑"/>
          <w:szCs w:val="24"/>
        </w:rPr>
      </w:pPr>
      <w:proofErr w:type="spellStart"/>
      <w:r w:rsidRPr="00110C1C">
        <w:rPr>
          <w:rFonts w:ascii="微软雅黑" w:hAnsi="微软雅黑"/>
          <w:szCs w:val="24"/>
        </w:rPr>
        <w:t>AX_Add_BY</w:t>
      </w:r>
      <w:proofErr w:type="spellEnd"/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110C1C">
              <w:rPr>
                <w:rFonts w:ascii="微软雅黑" w:hAnsi="微软雅黑"/>
                <w:szCs w:val="24"/>
              </w:rPr>
              <w:t>AX_Add_BY</w:t>
            </w:r>
            <w:proofErr w:type="spellEnd"/>
          </w:p>
        </w:tc>
        <w:tc>
          <w:tcPr>
            <w:tcW w:w="2486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110C1C" w:rsidRPr="00F62D5E" w:rsidRDefault="00110C1C" w:rsidP="00110C1C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 w:hint="eastAsia"/>
                <w:szCs w:val="24"/>
              </w:rPr>
              <w:t>线性变换</w:t>
            </w:r>
            <w:r>
              <w:rPr>
                <w:rFonts w:ascii="微软雅黑" w:hAnsi="微软雅黑" w:hint="eastAsia"/>
                <w:szCs w:val="24"/>
              </w:rPr>
              <w:t>：</w:t>
            </w:r>
            <w:r w:rsidRPr="00110C1C">
              <w:rPr>
                <w:rFonts w:ascii="微软雅黑" w:hAnsi="微软雅黑"/>
                <w:szCs w:val="24"/>
              </w:rPr>
              <w:t>A*X+B*Y=C</w:t>
            </w:r>
          </w:p>
        </w:tc>
      </w:tr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110C1C" w:rsidRPr="00F62D5E" w:rsidRDefault="00110C1C" w:rsidP="00F106D8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110C1C" w:rsidRPr="00110C1C" w:rsidRDefault="00110C1C" w:rsidP="00110C1C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A0:数据X,计算结果（out）</w:t>
            </w:r>
          </w:p>
          <w:p w:rsidR="00110C1C" w:rsidRPr="00110C1C" w:rsidRDefault="00110C1C" w:rsidP="00110C1C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A1:数据Y</w:t>
            </w:r>
          </w:p>
          <w:p w:rsidR="00110C1C" w:rsidRPr="00110C1C" w:rsidRDefault="00110C1C" w:rsidP="00110C1C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D0:序列长度</w:t>
            </w:r>
          </w:p>
          <w:p w:rsidR="00110C1C" w:rsidRPr="00110C1C" w:rsidRDefault="00110C1C" w:rsidP="00110C1C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lastRenderedPageBreak/>
              <w:t>RD1:A:&lt;25:0&gt;定点数（正数），小数点位于&lt;25&gt;与&lt;24&gt;之间</w:t>
            </w:r>
          </w:p>
          <w:p w:rsidR="00110C1C" w:rsidRPr="00BF7350" w:rsidRDefault="00110C1C" w:rsidP="00110C1C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D2:B:&lt;25:0&gt;定点数（正数），小数点位于&lt;25&gt;与&lt;24&gt;之间</w:t>
            </w:r>
          </w:p>
        </w:tc>
      </w:tr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110C1C" w:rsidRPr="005F4F21" w:rsidRDefault="00110C1C" w:rsidP="00110C1C">
      <w:pPr>
        <w:pStyle w:val="a4"/>
        <w:spacing w:line="240" w:lineRule="auto"/>
        <w:ind w:left="420" w:firstLineChars="0"/>
        <w:rPr>
          <w:rFonts w:ascii="微软雅黑" w:hAnsi="微软雅黑"/>
          <w:szCs w:val="24"/>
        </w:rPr>
      </w:pPr>
      <w:proofErr w:type="spellStart"/>
      <w:r w:rsidRPr="00110C1C">
        <w:rPr>
          <w:rFonts w:ascii="微软雅黑" w:hAnsi="微软雅黑"/>
          <w:szCs w:val="24"/>
        </w:rPr>
        <w:t>AX_</w:t>
      </w:r>
      <w:r>
        <w:rPr>
          <w:rFonts w:ascii="微软雅黑" w:hAnsi="微软雅黑" w:hint="eastAsia"/>
          <w:szCs w:val="24"/>
        </w:rPr>
        <w:t>Sub</w:t>
      </w:r>
      <w:r w:rsidRPr="00110C1C">
        <w:rPr>
          <w:rFonts w:ascii="微软雅黑" w:hAnsi="微软雅黑"/>
          <w:szCs w:val="24"/>
        </w:rPr>
        <w:t>_BY</w:t>
      </w:r>
      <w:proofErr w:type="spellEnd"/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110C1C">
              <w:rPr>
                <w:rFonts w:ascii="微软雅黑" w:hAnsi="微软雅黑"/>
                <w:szCs w:val="24"/>
              </w:rPr>
              <w:t>AX_Sub_BY</w:t>
            </w:r>
            <w:proofErr w:type="spellEnd"/>
          </w:p>
        </w:tc>
        <w:tc>
          <w:tcPr>
            <w:tcW w:w="2486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110C1C" w:rsidRPr="00F62D5E" w:rsidRDefault="00110C1C" w:rsidP="00110C1C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 w:hint="eastAsia"/>
                <w:szCs w:val="24"/>
              </w:rPr>
              <w:t>线性变换</w:t>
            </w:r>
            <w:r>
              <w:rPr>
                <w:rFonts w:ascii="微软雅黑" w:hAnsi="微软雅黑" w:hint="eastAsia"/>
                <w:szCs w:val="24"/>
              </w:rPr>
              <w:t>：</w:t>
            </w:r>
            <w:r w:rsidRPr="00110C1C">
              <w:rPr>
                <w:rFonts w:ascii="微软雅黑" w:hAnsi="微软雅黑"/>
                <w:szCs w:val="24"/>
              </w:rPr>
              <w:t>A*X</w:t>
            </w:r>
            <w:r>
              <w:rPr>
                <w:rFonts w:ascii="微软雅黑" w:hAnsi="微软雅黑" w:hint="eastAsia"/>
                <w:szCs w:val="24"/>
              </w:rPr>
              <w:t>-</w:t>
            </w:r>
            <w:r w:rsidRPr="00110C1C">
              <w:rPr>
                <w:rFonts w:ascii="微软雅黑" w:hAnsi="微软雅黑"/>
                <w:szCs w:val="24"/>
              </w:rPr>
              <w:t>B*Y=C</w:t>
            </w:r>
          </w:p>
        </w:tc>
      </w:tr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110C1C" w:rsidRPr="00F62D5E" w:rsidRDefault="00110C1C" w:rsidP="00F106D8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110C1C" w:rsidRPr="00110C1C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A0:数据X,计算结果（out）</w:t>
            </w:r>
          </w:p>
          <w:p w:rsidR="00110C1C" w:rsidRPr="00110C1C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A1:数据Y</w:t>
            </w:r>
          </w:p>
          <w:p w:rsidR="00110C1C" w:rsidRPr="00110C1C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D0:序列长度</w:t>
            </w:r>
          </w:p>
          <w:p w:rsidR="00110C1C" w:rsidRPr="00110C1C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D1:A:&lt;25:0&gt;定点数（正数），小数点位于&lt;25&gt;与&lt;24&gt;之间</w:t>
            </w:r>
          </w:p>
          <w:p w:rsidR="00110C1C" w:rsidRPr="00BF7350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D2:B:&lt;25:0&gt;定点数（正数），小数点位于&lt;25&gt;与&lt;24&gt;之间</w:t>
            </w:r>
          </w:p>
        </w:tc>
      </w:tr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110C1C" w:rsidRPr="005F4F21" w:rsidRDefault="00110C1C" w:rsidP="00110C1C">
      <w:pPr>
        <w:pStyle w:val="a4"/>
        <w:spacing w:line="240" w:lineRule="auto"/>
        <w:ind w:left="420" w:firstLineChars="0"/>
        <w:rPr>
          <w:rFonts w:ascii="微软雅黑" w:hAnsi="微软雅黑"/>
          <w:szCs w:val="24"/>
        </w:rPr>
      </w:pPr>
      <w:proofErr w:type="spellStart"/>
      <w:r w:rsidRPr="00110C1C">
        <w:rPr>
          <w:rFonts w:ascii="微软雅黑" w:hAnsi="微软雅黑"/>
          <w:szCs w:val="24"/>
        </w:rPr>
        <w:t>CompareMin_Float_Dual</w:t>
      </w:r>
      <w:proofErr w:type="spellEnd"/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110C1C">
              <w:rPr>
                <w:rFonts w:ascii="微软雅黑" w:hAnsi="微软雅黑"/>
                <w:szCs w:val="24"/>
              </w:rPr>
              <w:t>CompareMin_Float_Dual</w:t>
            </w:r>
            <w:proofErr w:type="spellEnd"/>
          </w:p>
        </w:tc>
        <w:tc>
          <w:tcPr>
            <w:tcW w:w="2486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110C1C" w:rsidRPr="00F62D5E" w:rsidRDefault="00110C1C" w:rsidP="00F106D8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 w:hint="eastAsia"/>
                <w:szCs w:val="24"/>
              </w:rPr>
              <w:t>双序列大小比较，</w:t>
            </w:r>
            <w:proofErr w:type="spellStart"/>
            <w:r w:rsidRPr="00110C1C">
              <w:rPr>
                <w:rFonts w:ascii="微软雅黑" w:hAnsi="微软雅黑"/>
                <w:szCs w:val="24"/>
              </w:rPr>
              <w:t>Ci</w:t>
            </w:r>
            <w:proofErr w:type="spellEnd"/>
            <w:r w:rsidRPr="00110C1C">
              <w:rPr>
                <w:rFonts w:ascii="微软雅黑" w:hAnsi="微软雅黑"/>
                <w:szCs w:val="24"/>
              </w:rPr>
              <w:t xml:space="preserve"> = Min(</w:t>
            </w:r>
            <w:proofErr w:type="spellStart"/>
            <w:r w:rsidRPr="00110C1C">
              <w:rPr>
                <w:rFonts w:ascii="微软雅黑" w:hAnsi="微软雅黑"/>
                <w:szCs w:val="24"/>
              </w:rPr>
              <w:t>Ai,Bi</w:t>
            </w:r>
            <w:proofErr w:type="spellEnd"/>
            <w:r w:rsidRPr="00110C1C">
              <w:rPr>
                <w:rFonts w:ascii="微软雅黑" w:hAnsi="微软雅黑"/>
                <w:szCs w:val="24"/>
              </w:rPr>
              <w:t>)</w:t>
            </w:r>
          </w:p>
        </w:tc>
      </w:tr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110C1C" w:rsidRPr="00F62D5E" w:rsidRDefault="00110C1C" w:rsidP="00F106D8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110C1C" w:rsidRPr="00110C1C" w:rsidRDefault="00110C1C" w:rsidP="00110C1C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A0:A0,A1,A2,...,Ai;输出序列C（out）</w:t>
            </w:r>
          </w:p>
          <w:p w:rsidR="00110C1C" w:rsidRPr="00110C1C" w:rsidRDefault="00110C1C" w:rsidP="00110C1C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A1:B0,B1,B2,...,Bi</w:t>
            </w:r>
          </w:p>
          <w:p w:rsidR="00110C1C" w:rsidRPr="00BF7350" w:rsidRDefault="00110C1C" w:rsidP="00110C1C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110C1C" w:rsidRPr="005F4F21" w:rsidRDefault="00110C1C" w:rsidP="00110C1C">
      <w:pPr>
        <w:pStyle w:val="a4"/>
        <w:spacing w:line="240" w:lineRule="auto"/>
        <w:ind w:left="420" w:firstLineChars="0"/>
        <w:rPr>
          <w:rFonts w:ascii="微软雅黑" w:hAnsi="微软雅黑"/>
          <w:szCs w:val="24"/>
        </w:rPr>
      </w:pPr>
      <w:proofErr w:type="spellStart"/>
      <w:r w:rsidRPr="00110C1C">
        <w:rPr>
          <w:rFonts w:ascii="微软雅黑" w:hAnsi="微软雅黑"/>
          <w:szCs w:val="24"/>
        </w:rPr>
        <w:t>CompareM</w:t>
      </w:r>
      <w:r>
        <w:rPr>
          <w:rFonts w:ascii="微软雅黑" w:hAnsi="微软雅黑" w:hint="eastAsia"/>
          <w:szCs w:val="24"/>
        </w:rPr>
        <w:t>ax</w:t>
      </w:r>
      <w:r w:rsidRPr="00110C1C">
        <w:rPr>
          <w:rFonts w:ascii="微软雅黑" w:hAnsi="微软雅黑"/>
          <w:szCs w:val="24"/>
        </w:rPr>
        <w:t>_Float_Dual</w:t>
      </w:r>
      <w:proofErr w:type="spellEnd"/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110C1C">
              <w:rPr>
                <w:rFonts w:ascii="微软雅黑" w:hAnsi="微软雅黑"/>
                <w:szCs w:val="24"/>
              </w:rPr>
              <w:t>CompareMax_Float_Dual</w:t>
            </w:r>
            <w:proofErr w:type="spellEnd"/>
          </w:p>
        </w:tc>
        <w:tc>
          <w:tcPr>
            <w:tcW w:w="2486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110C1C" w:rsidRPr="00F62D5E" w:rsidRDefault="00110C1C" w:rsidP="00F106D8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 w:hint="eastAsia"/>
                <w:szCs w:val="24"/>
              </w:rPr>
              <w:t>双序列大小比较，</w:t>
            </w:r>
            <w:proofErr w:type="spellStart"/>
            <w:r w:rsidRPr="00110C1C">
              <w:rPr>
                <w:rFonts w:ascii="微软雅黑" w:hAnsi="微软雅黑"/>
                <w:szCs w:val="24"/>
              </w:rPr>
              <w:t>Ci</w:t>
            </w:r>
            <w:proofErr w:type="spellEnd"/>
            <w:r w:rsidRPr="00110C1C">
              <w:rPr>
                <w:rFonts w:ascii="微软雅黑" w:hAnsi="微软雅黑"/>
                <w:szCs w:val="24"/>
              </w:rPr>
              <w:t xml:space="preserve"> = M</w:t>
            </w:r>
            <w:r>
              <w:rPr>
                <w:rFonts w:ascii="微软雅黑" w:hAnsi="微软雅黑" w:hint="eastAsia"/>
                <w:szCs w:val="24"/>
              </w:rPr>
              <w:t>ax</w:t>
            </w:r>
            <w:r w:rsidRPr="00110C1C">
              <w:rPr>
                <w:rFonts w:ascii="微软雅黑" w:hAnsi="微软雅黑"/>
                <w:szCs w:val="24"/>
              </w:rPr>
              <w:t>(</w:t>
            </w:r>
            <w:proofErr w:type="spellStart"/>
            <w:r w:rsidRPr="00110C1C">
              <w:rPr>
                <w:rFonts w:ascii="微软雅黑" w:hAnsi="微软雅黑"/>
                <w:szCs w:val="24"/>
              </w:rPr>
              <w:t>Ai,Bi</w:t>
            </w:r>
            <w:proofErr w:type="spellEnd"/>
            <w:r w:rsidRPr="00110C1C">
              <w:rPr>
                <w:rFonts w:ascii="微软雅黑" w:hAnsi="微软雅黑"/>
                <w:szCs w:val="24"/>
              </w:rPr>
              <w:t>)</w:t>
            </w:r>
          </w:p>
        </w:tc>
      </w:tr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110C1C" w:rsidRPr="00F62D5E" w:rsidRDefault="00110C1C" w:rsidP="00F106D8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110C1C" w:rsidRPr="00110C1C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A0:A0,A1,A2,...,Ai;输出序列C（out）</w:t>
            </w:r>
          </w:p>
          <w:p w:rsidR="00110C1C" w:rsidRPr="00110C1C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A1:B0,B1,B2,...,Bi</w:t>
            </w:r>
          </w:p>
          <w:p w:rsidR="00110C1C" w:rsidRPr="00BF7350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E03317" w:rsidRDefault="00E03317">
      <w:pPr>
        <w:pStyle w:val="3"/>
        <w:ind w:left="420" w:firstLineChars="0" w:firstLine="0"/>
        <w:rPr>
          <w:sz w:val="30"/>
        </w:rPr>
      </w:pPr>
    </w:p>
    <w:p w:rsidR="00E03317" w:rsidRDefault="00E03317">
      <w:pPr>
        <w:pStyle w:val="3"/>
        <w:ind w:left="420" w:firstLineChars="0" w:firstLine="0"/>
        <w:rPr>
          <w:sz w:val="30"/>
        </w:rPr>
      </w:pPr>
    </w:p>
    <w:p w:rsidR="00E03317" w:rsidRDefault="00E03317">
      <w:pPr>
        <w:pStyle w:val="3"/>
        <w:ind w:left="420" w:firstLineChars="0" w:firstLine="0"/>
        <w:rPr>
          <w:sz w:val="30"/>
        </w:rPr>
      </w:pPr>
    </w:p>
    <w:p w:rsidR="00BD675E" w:rsidRDefault="0054601E" w:rsidP="00BD675E">
      <w:pPr>
        <w:pStyle w:val="3"/>
        <w:numPr>
          <w:ilvl w:val="0"/>
          <w:numId w:val="9"/>
        </w:numPr>
        <w:ind w:firstLineChars="0"/>
        <w:rPr>
          <w:sz w:val="30"/>
        </w:rPr>
      </w:pPr>
      <w:bookmarkStart w:id="37" w:name="_Toc67577098"/>
      <w:proofErr w:type="spellStart"/>
      <w:r>
        <w:rPr>
          <w:rFonts w:hint="eastAsia"/>
          <w:sz w:val="30"/>
        </w:rPr>
        <w:t>iir</w:t>
      </w:r>
      <w:r w:rsidR="009E38D3">
        <w:rPr>
          <w:sz w:val="30"/>
        </w:rPr>
        <w:t>.h</w:t>
      </w:r>
      <w:bookmarkEnd w:id="37"/>
      <w:proofErr w:type="spellEnd"/>
    </w:p>
    <w:p w:rsidR="00F50759" w:rsidRPr="00D67E4E" w:rsidRDefault="00D67E4E" w:rsidP="003D7BC3">
      <w:pPr>
        <w:ind w:firstLineChars="0" w:firstLine="420"/>
      </w:pPr>
      <w:r w:rsidRPr="009F32F6">
        <w:rPr>
          <w:rFonts w:ascii="微软雅黑" w:hAnsi="微软雅黑" w:hint="eastAsia"/>
          <w:szCs w:val="24"/>
        </w:rPr>
        <w:t>本系统支持</w:t>
      </w:r>
      <w:r w:rsidR="00456A9C" w:rsidRPr="009F32F6">
        <w:rPr>
          <w:rFonts w:ascii="微软雅黑" w:hAnsi="微软雅黑" w:hint="eastAsia"/>
          <w:szCs w:val="24"/>
        </w:rPr>
        <w:t>1个</w:t>
      </w:r>
      <w:r w:rsidRPr="009F32F6">
        <w:rPr>
          <w:rFonts w:ascii="微软雅黑" w:hAnsi="微软雅黑" w:hint="eastAsia"/>
          <w:szCs w:val="24"/>
        </w:rPr>
        <w:t>4级4阶I</w:t>
      </w:r>
      <w:r w:rsidRPr="009F32F6">
        <w:rPr>
          <w:rFonts w:ascii="微软雅黑" w:hAnsi="微软雅黑"/>
          <w:szCs w:val="24"/>
        </w:rPr>
        <w:t>IR</w:t>
      </w:r>
      <w:r w:rsidRPr="009F32F6">
        <w:rPr>
          <w:rFonts w:ascii="微软雅黑" w:hAnsi="微软雅黑" w:hint="eastAsia"/>
          <w:szCs w:val="24"/>
        </w:rPr>
        <w:t>滤波器，每个滤波器有4个B</w:t>
      </w:r>
      <w:r w:rsidRPr="009F32F6">
        <w:rPr>
          <w:rFonts w:ascii="微软雅黑" w:hAnsi="微软雅黑"/>
          <w:szCs w:val="24"/>
        </w:rPr>
        <w:t>ANK</w:t>
      </w:r>
      <w:r w:rsidR="00F30C79" w:rsidRPr="009F32F6">
        <w:rPr>
          <w:rFonts w:ascii="微软雅黑" w:hAnsi="微软雅黑" w:hint="eastAsia"/>
          <w:szCs w:val="24"/>
        </w:rPr>
        <w:t>，</w:t>
      </w:r>
      <w:r w:rsidRPr="009F32F6">
        <w:rPr>
          <w:rFonts w:ascii="微软雅黑" w:hAnsi="微软雅黑" w:hint="eastAsia"/>
          <w:szCs w:val="24"/>
        </w:rPr>
        <w:t>可单独配置系数和独立的数据缓存，即可以认为是独立的4个</w:t>
      </w:r>
      <w:r w:rsidR="007A0A37" w:rsidRPr="009F32F6">
        <w:rPr>
          <w:rFonts w:ascii="微软雅黑" w:hAnsi="微软雅黑" w:hint="eastAsia"/>
          <w:szCs w:val="24"/>
        </w:rPr>
        <w:t>子</w:t>
      </w:r>
      <w:r w:rsidRPr="009F32F6">
        <w:rPr>
          <w:rFonts w:ascii="微软雅黑" w:hAnsi="微软雅黑" w:hint="eastAsia"/>
          <w:szCs w:val="24"/>
        </w:rPr>
        <w:t>I</w:t>
      </w:r>
      <w:r w:rsidRPr="009F32F6">
        <w:rPr>
          <w:rFonts w:ascii="微软雅黑" w:hAnsi="微软雅黑"/>
          <w:szCs w:val="24"/>
        </w:rPr>
        <w:t>IR</w:t>
      </w:r>
      <w:r w:rsidRPr="009F32F6">
        <w:rPr>
          <w:rFonts w:ascii="微软雅黑" w:hAnsi="微软雅黑" w:hint="eastAsia"/>
          <w:szCs w:val="24"/>
        </w:rPr>
        <w:t>滤波器。</w:t>
      </w:r>
    </w:p>
    <w:p w:rsidR="00BD675E" w:rsidRPr="00F2550A" w:rsidRDefault="001073DC" w:rsidP="001073DC">
      <w:pPr>
        <w:ind w:firstLineChars="83" w:firstLine="199"/>
        <w:rPr>
          <w:rFonts w:ascii="微软雅黑" w:hAnsi="微软雅黑"/>
          <w:szCs w:val="24"/>
        </w:rPr>
      </w:pPr>
      <w:r w:rsidRPr="001073DC">
        <w:rPr>
          <w:rFonts w:ascii="微软雅黑" w:hAnsi="微软雅黑"/>
          <w:szCs w:val="24"/>
        </w:rPr>
        <w:t>IIR1_SetPara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BD675E" w:rsidRPr="00F2550A" w:rsidTr="008973F3">
        <w:tc>
          <w:tcPr>
            <w:tcW w:w="1140" w:type="dxa"/>
          </w:tcPr>
          <w:p w:rsidR="00BD675E" w:rsidRPr="00F2550A" w:rsidRDefault="00BD675E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BD675E" w:rsidRPr="00F2550A" w:rsidRDefault="00EF2AD6" w:rsidP="007B593D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1073DC">
              <w:rPr>
                <w:rFonts w:ascii="微软雅黑" w:hAnsi="微软雅黑"/>
                <w:szCs w:val="24"/>
              </w:rPr>
              <w:t>IIR1_SetPara</w:t>
            </w:r>
          </w:p>
        </w:tc>
        <w:tc>
          <w:tcPr>
            <w:tcW w:w="2486" w:type="dxa"/>
          </w:tcPr>
          <w:p w:rsidR="00BD675E" w:rsidRPr="00F2550A" w:rsidRDefault="00BD675E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BD675E" w:rsidRPr="00F2550A" w:rsidTr="008973F3">
        <w:tc>
          <w:tcPr>
            <w:tcW w:w="1140" w:type="dxa"/>
          </w:tcPr>
          <w:p w:rsidR="00BD675E" w:rsidRPr="00F2550A" w:rsidRDefault="00BD675E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BD675E" w:rsidRPr="00F2550A" w:rsidRDefault="004060CA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I</w:t>
            </w:r>
            <w:r>
              <w:rPr>
                <w:rFonts w:ascii="微软雅黑" w:hAnsi="微软雅黑"/>
                <w:szCs w:val="24"/>
              </w:rPr>
              <w:t>IR</w:t>
            </w:r>
            <w:r>
              <w:rPr>
                <w:rFonts w:ascii="微软雅黑" w:hAnsi="微软雅黑" w:hint="eastAsia"/>
                <w:szCs w:val="24"/>
              </w:rPr>
              <w:t>滤波器1配置</w:t>
            </w:r>
            <w:r w:rsidR="006466DB">
              <w:rPr>
                <w:rFonts w:ascii="微软雅黑" w:hAnsi="微软雅黑" w:hint="eastAsia"/>
                <w:szCs w:val="24"/>
              </w:rPr>
              <w:t>系数</w:t>
            </w:r>
          </w:p>
        </w:tc>
      </w:tr>
      <w:tr w:rsidR="00BD675E" w:rsidRPr="00F2550A" w:rsidTr="008973F3">
        <w:tc>
          <w:tcPr>
            <w:tcW w:w="1140" w:type="dxa"/>
          </w:tcPr>
          <w:p w:rsidR="00BD675E" w:rsidRPr="00F2550A" w:rsidRDefault="00BD675E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BD675E" w:rsidRPr="00F2550A" w:rsidRDefault="00AF09F4" w:rsidP="008973F3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BD675E" w:rsidRPr="00F2550A" w:rsidTr="008973F3">
        <w:tc>
          <w:tcPr>
            <w:tcW w:w="1140" w:type="dxa"/>
          </w:tcPr>
          <w:p w:rsidR="00BD675E" w:rsidRPr="00F2550A" w:rsidRDefault="00BD675E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AF09F4" w:rsidRPr="00AF09F4" w:rsidRDefault="00AF09F4" w:rsidP="00AF09F4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AF09F4">
              <w:rPr>
                <w:rFonts w:ascii="微软雅黑" w:hAnsi="微软雅黑"/>
                <w:szCs w:val="24"/>
              </w:rPr>
              <w:t>RA0:系数序列</w:t>
            </w:r>
            <w:r w:rsidR="0094011A">
              <w:rPr>
                <w:rFonts w:ascii="微软雅黑" w:hAnsi="微软雅黑" w:hint="eastAsia"/>
                <w:szCs w:val="24"/>
              </w:rPr>
              <w:t>,</w:t>
            </w:r>
            <w:r w:rsidR="0094011A">
              <w:t xml:space="preserve"> </w:t>
            </w:r>
            <w:r w:rsidR="0094011A">
              <w:rPr>
                <w:rFonts w:hint="eastAsia"/>
              </w:rPr>
              <w:t>格式</w:t>
            </w:r>
            <w:r w:rsidR="0094011A" w:rsidRPr="0094011A">
              <w:rPr>
                <w:rFonts w:ascii="微软雅黑" w:hAnsi="微软雅黑"/>
                <w:szCs w:val="24"/>
              </w:rPr>
              <w:t>[b11-b15 a12-a15 CFG_IIR, b21-b25 a22-a25 CFG_IIR...],</w:t>
            </w:r>
            <w:r w:rsidR="00050ECC">
              <w:rPr>
                <w:rFonts w:ascii="微软雅黑" w:hAnsi="微软雅黑" w:hint="eastAsia"/>
                <w:szCs w:val="24"/>
              </w:rPr>
              <w:t>每一级10个数,</w:t>
            </w:r>
            <w:r w:rsidR="0094011A" w:rsidRPr="0094011A">
              <w:rPr>
                <w:rFonts w:ascii="微软雅黑" w:hAnsi="微软雅黑"/>
                <w:szCs w:val="24"/>
              </w:rPr>
              <w:t>一</w:t>
            </w:r>
            <w:r w:rsidR="00DF465A">
              <w:rPr>
                <w:rFonts w:ascii="微软雅黑" w:hAnsi="微软雅黑" w:hint="eastAsia"/>
                <w:szCs w:val="24"/>
              </w:rPr>
              <w:t>共4</w:t>
            </w:r>
            <w:r w:rsidR="0094011A" w:rsidRPr="0094011A">
              <w:rPr>
                <w:rFonts w:ascii="微软雅黑" w:hAnsi="微软雅黑"/>
                <w:szCs w:val="24"/>
              </w:rPr>
              <w:t>0个数</w:t>
            </w:r>
            <w:r w:rsidR="001750A0">
              <w:rPr>
                <w:rFonts w:ascii="微软雅黑" w:hAnsi="微软雅黑" w:hint="eastAsia"/>
                <w:szCs w:val="24"/>
              </w:rPr>
              <w:t>,其中C</w:t>
            </w:r>
            <w:r w:rsidR="001750A0">
              <w:rPr>
                <w:rFonts w:ascii="微软雅黑" w:hAnsi="微软雅黑"/>
                <w:szCs w:val="24"/>
              </w:rPr>
              <w:t>FG_IIR</w:t>
            </w:r>
            <w:r w:rsidR="001750A0">
              <w:rPr>
                <w:rFonts w:ascii="微软雅黑" w:hAnsi="微软雅黑" w:hint="eastAsia"/>
                <w:szCs w:val="24"/>
              </w:rPr>
              <w:t>以第一个为准</w:t>
            </w:r>
          </w:p>
          <w:p w:rsidR="00BD675E" w:rsidRPr="00F2550A" w:rsidRDefault="00AF09F4" w:rsidP="00AF09F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F09F4">
              <w:rPr>
                <w:rFonts w:ascii="微软雅黑" w:hAnsi="微软雅黑"/>
                <w:szCs w:val="24"/>
              </w:rPr>
              <w:t>RD0:配置第几个bank,取值范围0~3</w:t>
            </w:r>
          </w:p>
        </w:tc>
      </w:tr>
      <w:tr w:rsidR="00BD675E" w:rsidRPr="00F2550A" w:rsidTr="008973F3">
        <w:tc>
          <w:tcPr>
            <w:tcW w:w="1140" w:type="dxa"/>
          </w:tcPr>
          <w:p w:rsidR="00BD675E" w:rsidRPr="00F2550A" w:rsidRDefault="00BD675E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BD675E" w:rsidRPr="00F2550A" w:rsidRDefault="00571974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进行iir运算前必须先配置</w:t>
            </w:r>
            <w:r w:rsidR="000215E0">
              <w:rPr>
                <w:rFonts w:ascii="微软雅黑" w:hAnsi="微软雅黑" w:hint="eastAsia"/>
                <w:szCs w:val="24"/>
              </w:rPr>
              <w:t>好</w:t>
            </w:r>
            <w:r>
              <w:rPr>
                <w:rFonts w:ascii="微软雅黑" w:hAnsi="微软雅黑" w:hint="eastAsia"/>
                <w:szCs w:val="24"/>
              </w:rPr>
              <w:t>系数</w:t>
            </w:r>
          </w:p>
        </w:tc>
      </w:tr>
    </w:tbl>
    <w:p w:rsidR="00D61E22" w:rsidRDefault="00D61E22" w:rsidP="00D34A6C">
      <w:pPr>
        <w:ind w:firstLineChars="0" w:firstLine="0"/>
        <w:rPr>
          <w:rFonts w:ascii="微软雅黑" w:hAnsi="微软雅黑"/>
          <w:szCs w:val="24"/>
        </w:rPr>
      </w:pPr>
    </w:p>
    <w:p w:rsidR="00D34A6C" w:rsidRPr="00F2550A" w:rsidRDefault="00D34A6C" w:rsidP="00D34A6C">
      <w:pPr>
        <w:ind w:firstLineChars="83" w:firstLine="199"/>
        <w:rPr>
          <w:rFonts w:ascii="微软雅黑" w:hAnsi="微软雅黑"/>
          <w:szCs w:val="24"/>
        </w:rPr>
      </w:pPr>
      <w:r w:rsidRPr="001073DC">
        <w:rPr>
          <w:rFonts w:ascii="微软雅黑" w:hAnsi="微软雅黑"/>
          <w:szCs w:val="24"/>
        </w:rPr>
        <w:t>IIR</w:t>
      </w:r>
      <w:r w:rsidR="003A3C6A" w:rsidRPr="003A3C6A">
        <w:rPr>
          <w:rFonts w:ascii="微软雅黑" w:hAnsi="微软雅黑"/>
          <w:szCs w:val="24"/>
        </w:rPr>
        <w:t>1_Filter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D34A6C" w:rsidRPr="00F2550A" w:rsidTr="008973F3">
        <w:tc>
          <w:tcPr>
            <w:tcW w:w="1140" w:type="dxa"/>
          </w:tcPr>
          <w:p w:rsidR="00D34A6C" w:rsidRPr="00F2550A" w:rsidRDefault="00D34A6C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D34A6C" w:rsidRPr="00F2550A" w:rsidRDefault="00D34A6C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1073DC">
              <w:rPr>
                <w:rFonts w:ascii="微软雅黑" w:hAnsi="微软雅黑"/>
                <w:szCs w:val="24"/>
              </w:rPr>
              <w:t>IIR1_</w:t>
            </w:r>
            <w:r w:rsidR="002B0F77">
              <w:rPr>
                <w:rFonts w:ascii="微软雅黑" w:hAnsi="微软雅黑" w:hint="eastAsia"/>
                <w:szCs w:val="24"/>
              </w:rPr>
              <w:t>F</w:t>
            </w:r>
            <w:r w:rsidR="002B0F77">
              <w:rPr>
                <w:rFonts w:ascii="微软雅黑" w:hAnsi="微软雅黑"/>
                <w:szCs w:val="24"/>
              </w:rPr>
              <w:t>ilter</w:t>
            </w:r>
          </w:p>
        </w:tc>
        <w:tc>
          <w:tcPr>
            <w:tcW w:w="2486" w:type="dxa"/>
          </w:tcPr>
          <w:p w:rsidR="00D34A6C" w:rsidRPr="00F2550A" w:rsidRDefault="00D34A6C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34A6C" w:rsidRPr="00F2550A" w:rsidTr="008973F3">
        <w:tc>
          <w:tcPr>
            <w:tcW w:w="1140" w:type="dxa"/>
          </w:tcPr>
          <w:p w:rsidR="00D34A6C" w:rsidRPr="00F2550A" w:rsidRDefault="00D34A6C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D34A6C" w:rsidRPr="00F2550A" w:rsidRDefault="00D34A6C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I</w:t>
            </w:r>
            <w:r>
              <w:rPr>
                <w:rFonts w:ascii="微软雅黑" w:hAnsi="微软雅黑"/>
                <w:szCs w:val="24"/>
              </w:rPr>
              <w:t>IR</w:t>
            </w:r>
            <w:r>
              <w:rPr>
                <w:rFonts w:ascii="微软雅黑" w:hAnsi="微软雅黑" w:hint="eastAsia"/>
                <w:szCs w:val="24"/>
              </w:rPr>
              <w:t>滤波器1</w:t>
            </w:r>
            <w:r w:rsidR="00AB0AF4">
              <w:rPr>
                <w:rFonts w:ascii="微软雅黑" w:hAnsi="微软雅黑" w:hint="eastAsia"/>
                <w:szCs w:val="24"/>
              </w:rPr>
              <w:t>滤波运算</w:t>
            </w:r>
          </w:p>
        </w:tc>
      </w:tr>
      <w:tr w:rsidR="00D34A6C" w:rsidRPr="00F2550A" w:rsidTr="008973F3">
        <w:tc>
          <w:tcPr>
            <w:tcW w:w="1140" w:type="dxa"/>
          </w:tcPr>
          <w:p w:rsidR="00D34A6C" w:rsidRPr="00F2550A" w:rsidRDefault="00D34A6C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D34A6C" w:rsidRPr="00F2550A" w:rsidRDefault="00D34A6C" w:rsidP="008973F3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D34A6C" w:rsidRPr="00F2550A" w:rsidTr="008973F3">
        <w:tc>
          <w:tcPr>
            <w:tcW w:w="1140" w:type="dxa"/>
          </w:tcPr>
          <w:p w:rsidR="00D34A6C" w:rsidRPr="00F2550A" w:rsidRDefault="00D34A6C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:rsidR="002E4141" w:rsidRPr="002E4141" w:rsidRDefault="002E4141" w:rsidP="002E414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A0:输入数据序列，16bit紧凑格式序列</w:t>
            </w:r>
          </w:p>
          <w:p w:rsidR="002E4141" w:rsidRPr="002E4141" w:rsidRDefault="002E4141" w:rsidP="002E414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A1:输出数据序列，16bit紧凑格式序列</w:t>
            </w:r>
          </w:p>
          <w:p w:rsidR="002E4141" w:rsidRPr="002E4141" w:rsidRDefault="002E4141" w:rsidP="002E414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D1:DWORD个数</w:t>
            </w:r>
          </w:p>
          <w:p w:rsidR="00D34A6C" w:rsidRPr="00F2550A" w:rsidRDefault="002E4141" w:rsidP="002E4141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D0:</w:t>
            </w:r>
            <w:r w:rsidR="004F0A6F">
              <w:rPr>
                <w:rFonts w:ascii="微软雅黑" w:hAnsi="微软雅黑" w:hint="eastAsia"/>
                <w:szCs w:val="24"/>
              </w:rPr>
              <w:t>使用</w:t>
            </w:r>
            <w:r w:rsidRPr="002E4141">
              <w:rPr>
                <w:rFonts w:ascii="微软雅黑" w:hAnsi="微软雅黑"/>
                <w:szCs w:val="24"/>
              </w:rPr>
              <w:t>第几个bank,取值范围0~3</w:t>
            </w:r>
          </w:p>
        </w:tc>
      </w:tr>
      <w:tr w:rsidR="00D34A6C" w:rsidRPr="00F2550A" w:rsidTr="008973F3">
        <w:tc>
          <w:tcPr>
            <w:tcW w:w="1140" w:type="dxa"/>
          </w:tcPr>
          <w:p w:rsidR="00D34A6C" w:rsidRPr="00F2550A" w:rsidRDefault="00D34A6C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D34A6C" w:rsidRPr="00F2550A" w:rsidRDefault="00D34A6C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进行iir运算前必须先配置好系数</w:t>
            </w:r>
          </w:p>
        </w:tc>
      </w:tr>
    </w:tbl>
    <w:p w:rsidR="00D34A6C" w:rsidRPr="00F62D5E" w:rsidRDefault="00D34A6C" w:rsidP="00D34A6C">
      <w:pPr>
        <w:ind w:firstLineChars="0" w:firstLine="0"/>
        <w:rPr>
          <w:rFonts w:ascii="微软雅黑" w:hAnsi="微软雅黑"/>
          <w:szCs w:val="24"/>
        </w:rPr>
      </w:pPr>
    </w:p>
    <w:p w:rsidR="00E06D36" w:rsidRPr="00F2550A" w:rsidRDefault="00E06D36" w:rsidP="00E06D36">
      <w:pPr>
        <w:ind w:firstLineChars="0" w:firstLine="0"/>
        <w:rPr>
          <w:rFonts w:ascii="微软雅黑" w:hAnsi="微软雅黑"/>
          <w:szCs w:val="24"/>
        </w:rPr>
      </w:pPr>
      <w:r w:rsidRPr="00E06D36">
        <w:rPr>
          <w:rFonts w:ascii="微软雅黑" w:hAnsi="微软雅黑"/>
          <w:szCs w:val="24"/>
        </w:rPr>
        <w:t>IIR_PATH3_HPInit_HP2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E06D36" w:rsidRPr="00F2550A" w:rsidTr="008973F3">
        <w:tc>
          <w:tcPr>
            <w:tcW w:w="1140" w:type="dxa"/>
          </w:tcPr>
          <w:p w:rsidR="00E06D36" w:rsidRPr="00F2550A" w:rsidRDefault="00E06D36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E06D36" w:rsidRPr="00F2550A" w:rsidRDefault="00E06D36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E06D36">
              <w:rPr>
                <w:rFonts w:ascii="微软雅黑" w:hAnsi="微软雅黑"/>
                <w:szCs w:val="24"/>
              </w:rPr>
              <w:t>IIR_PATH3_HPInit_HP2</w:t>
            </w:r>
          </w:p>
        </w:tc>
        <w:tc>
          <w:tcPr>
            <w:tcW w:w="2486" w:type="dxa"/>
          </w:tcPr>
          <w:p w:rsidR="00E06D36" w:rsidRPr="00F2550A" w:rsidRDefault="00E06D36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06D36" w:rsidRPr="00F2550A" w:rsidTr="008973F3">
        <w:tc>
          <w:tcPr>
            <w:tcW w:w="1140" w:type="dxa"/>
          </w:tcPr>
          <w:p w:rsidR="00E06D36" w:rsidRPr="00F2550A" w:rsidRDefault="00E06D36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E06D36" w:rsidRPr="00F2550A" w:rsidRDefault="00A23AA2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高通滤波器系数初始化</w:t>
            </w:r>
          </w:p>
        </w:tc>
      </w:tr>
      <w:tr w:rsidR="00E06D36" w:rsidRPr="00F2550A" w:rsidTr="008973F3">
        <w:tc>
          <w:tcPr>
            <w:tcW w:w="1140" w:type="dxa"/>
          </w:tcPr>
          <w:p w:rsidR="00E06D36" w:rsidRPr="00F2550A" w:rsidRDefault="00E06D36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E06D36" w:rsidRPr="00F2550A" w:rsidRDefault="00E06D36" w:rsidP="008973F3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E06D36" w:rsidRPr="00F2550A" w:rsidTr="008973F3">
        <w:tc>
          <w:tcPr>
            <w:tcW w:w="1140" w:type="dxa"/>
          </w:tcPr>
          <w:p w:rsidR="00E06D36" w:rsidRPr="00F2550A" w:rsidRDefault="00E06D36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E06D36" w:rsidRPr="00F2550A" w:rsidRDefault="006360A8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E06D36" w:rsidRPr="00F2550A" w:rsidTr="008973F3">
        <w:tc>
          <w:tcPr>
            <w:tcW w:w="1140" w:type="dxa"/>
          </w:tcPr>
          <w:p w:rsidR="00E06D36" w:rsidRPr="00F2550A" w:rsidRDefault="00E06D36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E06D36" w:rsidRPr="00F2550A" w:rsidRDefault="00747D28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占用b</w:t>
            </w:r>
            <w:r>
              <w:rPr>
                <w:rFonts w:ascii="微软雅黑" w:hAnsi="微软雅黑"/>
                <w:szCs w:val="24"/>
              </w:rPr>
              <w:t xml:space="preserve">ank0, </w:t>
            </w:r>
            <w:r w:rsidR="00E70641" w:rsidRPr="00E70641">
              <w:rPr>
                <w:rFonts w:ascii="微软雅黑" w:hAnsi="微软雅黑"/>
                <w:szCs w:val="24"/>
              </w:rPr>
              <w:t>hp2_cheb1_20_800_0.2_40</w:t>
            </w:r>
          </w:p>
        </w:tc>
      </w:tr>
    </w:tbl>
    <w:p w:rsidR="00C012DF" w:rsidRDefault="00C012DF" w:rsidP="00C012DF">
      <w:pPr>
        <w:ind w:firstLineChars="0" w:firstLine="0"/>
        <w:rPr>
          <w:rFonts w:ascii="微软雅黑" w:hAnsi="微软雅黑"/>
          <w:szCs w:val="24"/>
        </w:rPr>
      </w:pPr>
    </w:p>
    <w:p w:rsidR="00C012DF" w:rsidRPr="00F2550A" w:rsidRDefault="00C012DF" w:rsidP="00C012DF">
      <w:pPr>
        <w:ind w:firstLineChars="0" w:firstLine="0"/>
        <w:rPr>
          <w:rFonts w:ascii="微软雅黑" w:hAnsi="微软雅黑"/>
          <w:szCs w:val="24"/>
        </w:rPr>
      </w:pPr>
      <w:r w:rsidRPr="00C012DF">
        <w:rPr>
          <w:rFonts w:ascii="微软雅黑" w:hAnsi="微软雅黑"/>
          <w:szCs w:val="24"/>
        </w:rPr>
        <w:t>_IIR_PATH3_HP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C012DF" w:rsidRPr="00F2550A" w:rsidTr="008973F3">
        <w:tc>
          <w:tcPr>
            <w:tcW w:w="1140" w:type="dxa"/>
          </w:tcPr>
          <w:p w:rsidR="00C012DF" w:rsidRPr="00F2550A" w:rsidRDefault="00C012DF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C012DF" w:rsidRPr="00F2550A" w:rsidRDefault="00C012DF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C012DF">
              <w:rPr>
                <w:rFonts w:ascii="微软雅黑" w:hAnsi="微软雅黑"/>
                <w:szCs w:val="24"/>
              </w:rPr>
              <w:t>_IIR_PATH3_HP</w:t>
            </w:r>
          </w:p>
        </w:tc>
        <w:tc>
          <w:tcPr>
            <w:tcW w:w="2486" w:type="dxa"/>
          </w:tcPr>
          <w:p w:rsidR="00C012DF" w:rsidRPr="00F2550A" w:rsidRDefault="00C012DF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C012DF" w:rsidRPr="00F2550A" w:rsidTr="008973F3">
        <w:tc>
          <w:tcPr>
            <w:tcW w:w="1140" w:type="dxa"/>
          </w:tcPr>
          <w:p w:rsidR="00C012DF" w:rsidRPr="00F2550A" w:rsidRDefault="00C012DF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C012DF" w:rsidRPr="00F2550A" w:rsidRDefault="00C012DF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高通滤波器</w:t>
            </w:r>
            <w:r w:rsidR="002867CB">
              <w:rPr>
                <w:rFonts w:ascii="微软雅黑" w:hAnsi="微软雅黑" w:hint="eastAsia"/>
                <w:szCs w:val="24"/>
              </w:rPr>
              <w:t>运算</w:t>
            </w:r>
          </w:p>
        </w:tc>
      </w:tr>
      <w:tr w:rsidR="00C012DF" w:rsidRPr="00F2550A" w:rsidTr="008973F3">
        <w:tc>
          <w:tcPr>
            <w:tcW w:w="1140" w:type="dxa"/>
          </w:tcPr>
          <w:p w:rsidR="00C012DF" w:rsidRPr="00F2550A" w:rsidRDefault="00C012DF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C012DF" w:rsidRPr="00F2550A" w:rsidRDefault="00C012DF" w:rsidP="008973F3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C012DF" w:rsidRPr="00F2550A" w:rsidTr="008973F3">
        <w:tc>
          <w:tcPr>
            <w:tcW w:w="1140" w:type="dxa"/>
          </w:tcPr>
          <w:p w:rsidR="00C012DF" w:rsidRPr="00F2550A" w:rsidRDefault="00C012DF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C012DF" w:rsidRPr="00F2550A" w:rsidRDefault="00C012DF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C012DF" w:rsidRPr="00F2550A" w:rsidTr="008973F3">
        <w:tc>
          <w:tcPr>
            <w:tcW w:w="1140" w:type="dxa"/>
          </w:tcPr>
          <w:p w:rsidR="00C012DF" w:rsidRPr="00F2550A" w:rsidRDefault="00C012DF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C012DF" w:rsidRPr="00F2550A" w:rsidRDefault="00C012DF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占用b</w:t>
            </w:r>
            <w:r>
              <w:rPr>
                <w:rFonts w:ascii="微软雅黑" w:hAnsi="微软雅黑"/>
                <w:szCs w:val="24"/>
              </w:rPr>
              <w:t xml:space="preserve">ank0, </w:t>
            </w:r>
            <w:r w:rsidR="00B547A7">
              <w:rPr>
                <w:rFonts w:ascii="微软雅黑" w:hAnsi="微软雅黑" w:hint="eastAsia"/>
                <w:szCs w:val="24"/>
              </w:rPr>
              <w:t>用于数据接收后去直流</w:t>
            </w:r>
          </w:p>
        </w:tc>
      </w:tr>
    </w:tbl>
    <w:p w:rsidR="00C012DF" w:rsidRPr="00F62D5E" w:rsidRDefault="00C012DF" w:rsidP="00C012DF">
      <w:pPr>
        <w:ind w:firstLineChars="0" w:firstLine="0"/>
        <w:rPr>
          <w:rFonts w:ascii="微软雅黑" w:hAnsi="微软雅黑"/>
          <w:szCs w:val="24"/>
        </w:rPr>
      </w:pPr>
    </w:p>
    <w:p w:rsidR="001966E8" w:rsidRDefault="001966E8" w:rsidP="001966E8">
      <w:pPr>
        <w:pStyle w:val="3"/>
        <w:numPr>
          <w:ilvl w:val="0"/>
          <w:numId w:val="9"/>
        </w:numPr>
        <w:ind w:firstLineChars="0"/>
        <w:rPr>
          <w:sz w:val="30"/>
        </w:rPr>
      </w:pPr>
      <w:bookmarkStart w:id="38" w:name="_Toc67577099"/>
      <w:proofErr w:type="spellStart"/>
      <w:r w:rsidRPr="00D67995">
        <w:rPr>
          <w:sz w:val="30"/>
        </w:rPr>
        <w:lastRenderedPageBreak/>
        <w:t>fir.h</w:t>
      </w:r>
      <w:bookmarkEnd w:id="38"/>
      <w:proofErr w:type="spellEnd"/>
    </w:p>
    <w:p w:rsidR="001966E8" w:rsidRPr="00986B5B" w:rsidRDefault="001966E8" w:rsidP="001966E8">
      <w:pPr>
        <w:pStyle w:val="a4"/>
        <w:ind w:left="420" w:firstLineChars="0" w:firstLine="0"/>
        <w:rPr>
          <w:rFonts w:ascii="微软雅黑" w:hAnsi="微软雅黑"/>
          <w:szCs w:val="24"/>
        </w:rPr>
      </w:pPr>
      <w:r w:rsidRPr="00986B5B">
        <w:rPr>
          <w:rFonts w:ascii="微软雅黑" w:hAnsi="微软雅黑"/>
          <w:szCs w:val="24"/>
        </w:rPr>
        <w:t>FIR1_SetPara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1966E8" w:rsidRPr="00F2550A" w:rsidTr="00BF7350">
        <w:tc>
          <w:tcPr>
            <w:tcW w:w="1140" w:type="dxa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1966E8" w:rsidRPr="00F2550A" w:rsidRDefault="001966E8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FIR1_SetPara</w:t>
            </w:r>
          </w:p>
        </w:tc>
        <w:tc>
          <w:tcPr>
            <w:tcW w:w="2486" w:type="dxa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966E8" w:rsidRPr="00F2550A" w:rsidTr="00BF7350">
        <w:tc>
          <w:tcPr>
            <w:tcW w:w="1140" w:type="dxa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FIR1配置系数，模拟设置fir系数操作</w:t>
            </w:r>
          </w:p>
        </w:tc>
      </w:tr>
      <w:tr w:rsidR="001966E8" w:rsidRPr="00F2550A" w:rsidTr="00BF7350">
        <w:tc>
          <w:tcPr>
            <w:tcW w:w="1140" w:type="dxa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1966E8" w:rsidRPr="00F2550A" w:rsidRDefault="001966E8" w:rsidP="00BF7350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966E8" w:rsidRPr="00F2550A" w:rsidTr="00BF7350">
        <w:tc>
          <w:tcPr>
            <w:tcW w:w="1140" w:type="dxa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1966E8" w:rsidRDefault="001966E8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A0:系数序列</w:t>
            </w:r>
          </w:p>
          <w:p w:rsidR="001966E8" w:rsidRPr="00F2550A" w:rsidRDefault="001966E8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D0:配置第几个bank,取值范围0~3</w:t>
            </w:r>
          </w:p>
        </w:tc>
      </w:tr>
      <w:tr w:rsidR="001966E8" w:rsidRPr="00F2550A" w:rsidTr="00BF7350">
        <w:tc>
          <w:tcPr>
            <w:tcW w:w="1140" w:type="dxa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1966E8" w:rsidRPr="00986B5B" w:rsidRDefault="001966E8" w:rsidP="001966E8">
      <w:pPr>
        <w:pStyle w:val="a4"/>
        <w:ind w:left="420" w:firstLineChars="0" w:firstLine="0"/>
        <w:rPr>
          <w:rFonts w:ascii="微软雅黑" w:hAnsi="微软雅黑"/>
          <w:szCs w:val="24"/>
        </w:rPr>
      </w:pPr>
      <w:r w:rsidRPr="00986B5B">
        <w:rPr>
          <w:rFonts w:ascii="微软雅黑" w:hAnsi="微软雅黑"/>
          <w:szCs w:val="24"/>
        </w:rPr>
        <w:t>FIR_PATH3_HPInit_HP1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1966E8" w:rsidRPr="00F2550A" w:rsidTr="00BF7350">
        <w:tc>
          <w:tcPr>
            <w:tcW w:w="1140" w:type="dxa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1966E8" w:rsidRPr="00F2550A" w:rsidRDefault="001966E8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FIR_PATH3_HPInit_HP1</w:t>
            </w:r>
          </w:p>
        </w:tc>
        <w:tc>
          <w:tcPr>
            <w:tcW w:w="2486" w:type="dxa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966E8" w:rsidRPr="00F2550A" w:rsidTr="00BF7350">
        <w:tc>
          <w:tcPr>
            <w:tcW w:w="1140" w:type="dxa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 w:hint="eastAsia"/>
                <w:szCs w:val="24"/>
              </w:rPr>
              <w:t>设置</w:t>
            </w:r>
            <w:r w:rsidRPr="00986B5B">
              <w:rPr>
                <w:rFonts w:ascii="微软雅黑" w:hAnsi="微软雅黑"/>
                <w:szCs w:val="24"/>
              </w:rPr>
              <w:t>fir滤波器系数</w:t>
            </w:r>
          </w:p>
        </w:tc>
      </w:tr>
      <w:tr w:rsidR="001966E8" w:rsidRPr="00F2550A" w:rsidTr="00BF7350">
        <w:tc>
          <w:tcPr>
            <w:tcW w:w="1140" w:type="dxa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1966E8" w:rsidRPr="00F2550A" w:rsidRDefault="001966E8" w:rsidP="00BF7350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966E8" w:rsidRPr="00F2550A" w:rsidTr="00BF7350">
        <w:tc>
          <w:tcPr>
            <w:tcW w:w="1140" w:type="dxa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1966E8" w:rsidRPr="00F2550A" w:rsidRDefault="001966E8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966E8" w:rsidRPr="00F2550A" w:rsidTr="00BF7350">
        <w:tc>
          <w:tcPr>
            <w:tcW w:w="1140" w:type="dxa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1966E8" w:rsidRPr="00986B5B" w:rsidRDefault="001966E8" w:rsidP="001966E8">
      <w:pPr>
        <w:pStyle w:val="a4"/>
        <w:ind w:left="420" w:firstLineChars="0" w:firstLine="0"/>
        <w:rPr>
          <w:rFonts w:ascii="微软雅黑" w:hAnsi="微软雅黑"/>
          <w:szCs w:val="24"/>
        </w:rPr>
      </w:pPr>
      <w:r w:rsidRPr="00986B5B">
        <w:rPr>
          <w:rFonts w:ascii="微软雅黑" w:hAnsi="微软雅黑"/>
          <w:szCs w:val="24"/>
        </w:rPr>
        <w:t>FIR1_Filter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1966E8" w:rsidRPr="00F2550A" w:rsidTr="00BF7350">
        <w:tc>
          <w:tcPr>
            <w:tcW w:w="1140" w:type="dxa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1966E8" w:rsidRPr="00F2550A" w:rsidRDefault="001966E8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FIR1_Filter</w:t>
            </w:r>
          </w:p>
        </w:tc>
        <w:tc>
          <w:tcPr>
            <w:tcW w:w="2486" w:type="dxa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966E8" w:rsidRPr="00F2550A" w:rsidTr="00BF7350">
        <w:tc>
          <w:tcPr>
            <w:tcW w:w="1140" w:type="dxa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/>
                <w:szCs w:val="24"/>
              </w:rPr>
              <w:t>FIR</w:t>
            </w:r>
            <w:r w:rsidRPr="00986B5B">
              <w:rPr>
                <w:rFonts w:ascii="微软雅黑" w:hAnsi="微软雅黑"/>
                <w:szCs w:val="24"/>
              </w:rPr>
              <w:t>滤波</w:t>
            </w:r>
          </w:p>
        </w:tc>
      </w:tr>
      <w:tr w:rsidR="001966E8" w:rsidRPr="00F2550A" w:rsidTr="00BF7350">
        <w:tc>
          <w:tcPr>
            <w:tcW w:w="1140" w:type="dxa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1966E8" w:rsidRPr="00F2550A" w:rsidRDefault="001966E8" w:rsidP="00BF7350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966E8" w:rsidRPr="00F2550A" w:rsidTr="00BF7350">
        <w:tc>
          <w:tcPr>
            <w:tcW w:w="1140" w:type="dxa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1966E8" w:rsidRPr="00986B5B" w:rsidRDefault="001966E8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A0:输入数据序列，低24bit有效</w:t>
            </w:r>
          </w:p>
          <w:p w:rsidR="001966E8" w:rsidRPr="00986B5B" w:rsidRDefault="001966E8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A1:输出数据序列，低24bit有效</w:t>
            </w:r>
          </w:p>
          <w:p w:rsidR="001966E8" w:rsidRPr="00986B5B" w:rsidRDefault="001966E8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D1:DWORD个数</w:t>
            </w:r>
          </w:p>
          <w:p w:rsidR="001966E8" w:rsidRPr="00F2550A" w:rsidRDefault="001966E8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lastRenderedPageBreak/>
              <w:t>RD0:配置第几个bank,取值范围0~3</w:t>
            </w:r>
          </w:p>
        </w:tc>
      </w:tr>
      <w:tr w:rsidR="001966E8" w:rsidRPr="00F2550A" w:rsidTr="00BF7350">
        <w:tc>
          <w:tcPr>
            <w:tcW w:w="1140" w:type="dxa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8F0587" w:rsidRPr="00986B5B" w:rsidRDefault="008F0587" w:rsidP="008F0587">
      <w:pPr>
        <w:pStyle w:val="a4"/>
        <w:ind w:left="420" w:firstLineChars="0" w:firstLine="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doublemic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8F0587" w:rsidRPr="00F2550A" w:rsidTr="00BF7350">
        <w:tc>
          <w:tcPr>
            <w:tcW w:w="1140" w:type="dxa"/>
          </w:tcPr>
          <w:p w:rsidR="008F0587" w:rsidRPr="00F2550A" w:rsidRDefault="008F0587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8F0587" w:rsidRPr="00F2550A" w:rsidRDefault="008F0587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doublemic</w:t>
            </w:r>
          </w:p>
        </w:tc>
        <w:tc>
          <w:tcPr>
            <w:tcW w:w="2486" w:type="dxa"/>
          </w:tcPr>
          <w:p w:rsidR="008F0587" w:rsidRPr="00F2550A" w:rsidRDefault="008F0587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8F0587" w:rsidRPr="00F2550A" w:rsidTr="00BF7350">
        <w:tc>
          <w:tcPr>
            <w:tcW w:w="1140" w:type="dxa"/>
          </w:tcPr>
          <w:p w:rsidR="008F0587" w:rsidRPr="00F2550A" w:rsidRDefault="008F0587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8F0587" w:rsidRPr="00F2550A" w:rsidRDefault="008F0587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 w:hint="eastAsia"/>
                <w:szCs w:val="24"/>
              </w:rPr>
              <w:t>双麦算法</w:t>
            </w:r>
          </w:p>
        </w:tc>
      </w:tr>
      <w:tr w:rsidR="008F0587" w:rsidRPr="00F2550A" w:rsidTr="00BF7350">
        <w:tc>
          <w:tcPr>
            <w:tcW w:w="1140" w:type="dxa"/>
          </w:tcPr>
          <w:p w:rsidR="008F0587" w:rsidRPr="00F2550A" w:rsidRDefault="008F0587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8F0587" w:rsidRPr="00F2550A" w:rsidRDefault="008F0587" w:rsidP="00BF7350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8F0587" w:rsidRPr="00F2550A" w:rsidTr="00BF7350">
        <w:tc>
          <w:tcPr>
            <w:tcW w:w="1140" w:type="dxa"/>
          </w:tcPr>
          <w:p w:rsidR="008F0587" w:rsidRPr="00F2550A" w:rsidRDefault="008F0587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8F0587" w:rsidRPr="005059C1" w:rsidRDefault="008F0587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N_GRAM_IN:输入数据序列0，16bit紧凑格式序列</w:t>
            </w:r>
          </w:p>
          <w:p w:rsidR="008F0587" w:rsidRPr="005059C1" w:rsidRDefault="008F0587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N_GRAM_IN2:输入数据序列1，16bit紧凑格式序列</w:t>
            </w:r>
          </w:p>
          <w:p w:rsidR="008F0587" w:rsidRPr="00F2550A" w:rsidRDefault="008F0587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N_GRAM_OUT:输出序列</w:t>
            </w:r>
          </w:p>
        </w:tc>
      </w:tr>
      <w:tr w:rsidR="008F0587" w:rsidRPr="00F2550A" w:rsidTr="00BF7350">
        <w:tc>
          <w:tcPr>
            <w:tcW w:w="1140" w:type="dxa"/>
          </w:tcPr>
          <w:p w:rsidR="008F0587" w:rsidRPr="00F2550A" w:rsidRDefault="008F0587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8F0587" w:rsidRPr="00F2550A" w:rsidRDefault="008F0587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8F0587" w:rsidRPr="00F62D5E" w:rsidRDefault="008F0587" w:rsidP="008F0587">
      <w:pPr>
        <w:ind w:firstLine="480"/>
        <w:rPr>
          <w:rFonts w:ascii="微软雅黑" w:hAnsi="微软雅黑"/>
          <w:szCs w:val="24"/>
        </w:rPr>
      </w:pPr>
    </w:p>
    <w:p w:rsidR="006B5E26" w:rsidRPr="006B5E26" w:rsidRDefault="006B5E26" w:rsidP="006B5E26">
      <w:pPr>
        <w:pStyle w:val="3"/>
        <w:numPr>
          <w:ilvl w:val="0"/>
          <w:numId w:val="9"/>
        </w:numPr>
        <w:ind w:firstLineChars="0"/>
        <w:rPr>
          <w:sz w:val="30"/>
        </w:rPr>
      </w:pPr>
      <w:r w:rsidRPr="006B5E26">
        <w:rPr>
          <w:sz w:val="30"/>
        </w:rPr>
        <w:t xml:space="preserve"> </w:t>
      </w:r>
      <w:bookmarkStart w:id="39" w:name="_Toc67577100"/>
      <w:r w:rsidRPr="006B5E26">
        <w:rPr>
          <w:sz w:val="30"/>
        </w:rPr>
        <w:t>2D_Conv.h</w:t>
      </w:r>
      <w:bookmarkEnd w:id="39"/>
    </w:p>
    <w:p w:rsidR="009E472A" w:rsidRDefault="008C2F42" w:rsidP="009E472A">
      <w:pPr>
        <w:ind w:firstLineChars="0" w:firstLine="420"/>
        <w:rPr>
          <w:rFonts w:ascii="微软雅黑" w:hAnsi="微软雅黑"/>
          <w:szCs w:val="24"/>
        </w:rPr>
      </w:pPr>
      <w:r w:rsidRPr="008C2F42">
        <w:rPr>
          <w:rFonts w:ascii="微软雅黑" w:hAnsi="微软雅黑"/>
          <w:szCs w:val="24"/>
        </w:rPr>
        <w:t>Multi_Array_16X16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8C2F42" w:rsidRPr="00F2550A" w:rsidRDefault="008C2F42" w:rsidP="00252CB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Multi_Array_16X16</w:t>
            </w:r>
          </w:p>
        </w:tc>
        <w:tc>
          <w:tcPr>
            <w:tcW w:w="2486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8C2F42" w:rsidRPr="00F2550A" w:rsidRDefault="008C2F42" w:rsidP="008C2F4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 w:hint="eastAsia"/>
                <w:szCs w:val="24"/>
              </w:rPr>
              <w:t>两个</w:t>
            </w:r>
            <w:r>
              <w:rPr>
                <w:rFonts w:ascii="微软雅黑" w:hAnsi="微软雅黑" w:hint="eastAsia"/>
                <w:szCs w:val="24"/>
              </w:rPr>
              <w:t>16</w:t>
            </w:r>
            <w:r w:rsidRPr="008C2F42">
              <w:rPr>
                <w:rFonts w:ascii="微软雅黑" w:hAnsi="微软雅黑"/>
                <w:szCs w:val="24"/>
              </w:rPr>
              <w:t>X</w:t>
            </w:r>
            <w:r>
              <w:rPr>
                <w:rFonts w:ascii="微软雅黑" w:hAnsi="微软雅黑" w:hint="eastAsia"/>
                <w:szCs w:val="24"/>
              </w:rPr>
              <w:t>16</w:t>
            </w:r>
            <w:r w:rsidRPr="008C2F42">
              <w:rPr>
                <w:rFonts w:ascii="微软雅黑" w:hAnsi="微软雅黑"/>
                <w:szCs w:val="24"/>
              </w:rPr>
              <w:t>矩阵相乘,数据格式为Q15</w:t>
            </w:r>
          </w:p>
        </w:tc>
      </w:tr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8C2F42" w:rsidRPr="00F2550A" w:rsidRDefault="008C2F42" w:rsidP="00252CB3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8C2F42" w:rsidRPr="008C2F42" w:rsidRDefault="008C2F42" w:rsidP="00252CB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M[RSP+2*MMU_BASE]：输入矩阵A的首地址</w:t>
            </w:r>
          </w:p>
          <w:p w:rsidR="008C2F42" w:rsidRPr="008C2F42" w:rsidRDefault="008C2F42" w:rsidP="00252CB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M[RSP+1*MMU_BASE]：输入矩阵B的首地址</w:t>
            </w:r>
          </w:p>
          <w:p w:rsidR="008C2F42" w:rsidRPr="00F2550A" w:rsidRDefault="008C2F42" w:rsidP="00252CB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M[RSP+0*MMU_BASE]：输出矩阵的首地址</w:t>
            </w:r>
          </w:p>
        </w:tc>
      </w:tr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8C2F42" w:rsidRPr="008C2F42" w:rsidRDefault="008C2F42" w:rsidP="008C2F42">
      <w:pPr>
        <w:ind w:firstLineChars="0" w:firstLine="420"/>
        <w:rPr>
          <w:rFonts w:ascii="微软雅黑" w:hAnsi="微软雅黑"/>
          <w:szCs w:val="24"/>
        </w:rPr>
      </w:pPr>
      <w:r w:rsidRPr="008C2F42">
        <w:rPr>
          <w:rFonts w:ascii="微软雅黑" w:hAnsi="微软雅黑"/>
          <w:szCs w:val="24"/>
        </w:rPr>
        <w:t>Conv_2D_3X3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:rsidR="008C2F42" w:rsidRPr="00F2550A" w:rsidRDefault="008C2F42" w:rsidP="00252CB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Conv_2D_3X3</w:t>
            </w:r>
          </w:p>
        </w:tc>
        <w:tc>
          <w:tcPr>
            <w:tcW w:w="2486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8C2F42" w:rsidRPr="00F2550A" w:rsidRDefault="00DC5A09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DC5A09">
              <w:rPr>
                <w:rFonts w:ascii="微软雅黑" w:hAnsi="微软雅黑"/>
                <w:szCs w:val="24"/>
              </w:rPr>
              <w:t>卷积核大小为3X3的二维卷积计算（卷积层高128*宽64）,数据格式为Q15</w:t>
            </w:r>
          </w:p>
        </w:tc>
      </w:tr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8C2F42" w:rsidRPr="00F2550A" w:rsidRDefault="008C2F42" w:rsidP="00252CB3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8C2F42" w:rsidRPr="008C2F42" w:rsidRDefault="008C2F42" w:rsidP="008C2F4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M[RSP+2*MMU_BASE]：data地址</w:t>
            </w:r>
          </w:p>
          <w:p w:rsidR="008C2F42" w:rsidRPr="008C2F42" w:rsidRDefault="008C2F42" w:rsidP="008C2F4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M[RSP+1*MMU_BASE]：卷积滤波器系数存放地址</w:t>
            </w:r>
          </w:p>
          <w:p w:rsidR="008C2F42" w:rsidRPr="00F2550A" w:rsidRDefault="008C2F42" w:rsidP="008C2F4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M[RSP+0*MMU_BASE]：卷积结果地址</w:t>
            </w:r>
          </w:p>
        </w:tc>
      </w:tr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8C2F42" w:rsidRPr="008C2F42" w:rsidRDefault="008C2F42" w:rsidP="008C2F42">
      <w:pPr>
        <w:ind w:firstLineChars="0" w:firstLine="420"/>
        <w:rPr>
          <w:rFonts w:ascii="微软雅黑" w:hAnsi="微软雅黑"/>
          <w:szCs w:val="24"/>
        </w:rPr>
      </w:pPr>
      <w:r>
        <w:rPr>
          <w:rFonts w:ascii="微软雅黑" w:hAnsi="微软雅黑"/>
          <w:szCs w:val="24"/>
        </w:rPr>
        <w:t>Conv_2D_</w:t>
      </w:r>
      <w:r>
        <w:rPr>
          <w:rFonts w:ascii="微软雅黑" w:hAnsi="微软雅黑" w:hint="eastAsia"/>
          <w:szCs w:val="24"/>
        </w:rPr>
        <w:t>5</w:t>
      </w:r>
      <w:r w:rsidRPr="008C2F42">
        <w:rPr>
          <w:rFonts w:ascii="微软雅黑" w:hAnsi="微软雅黑"/>
          <w:szCs w:val="24"/>
        </w:rPr>
        <w:t>X</w:t>
      </w:r>
      <w:r>
        <w:rPr>
          <w:rFonts w:ascii="微软雅黑" w:hAnsi="微软雅黑" w:hint="eastAsia"/>
          <w:szCs w:val="24"/>
        </w:rPr>
        <w:t>5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8C2F42" w:rsidRPr="00F2550A" w:rsidRDefault="008C2F42" w:rsidP="008C2F4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Conv_2D_</w:t>
            </w:r>
            <w:r>
              <w:rPr>
                <w:rFonts w:ascii="微软雅黑" w:hAnsi="微软雅黑" w:hint="eastAsia"/>
                <w:szCs w:val="24"/>
              </w:rPr>
              <w:t>5</w:t>
            </w:r>
            <w:r w:rsidRPr="008C2F42">
              <w:rPr>
                <w:rFonts w:ascii="微软雅黑" w:hAnsi="微软雅黑"/>
                <w:szCs w:val="24"/>
              </w:rPr>
              <w:t>X</w:t>
            </w:r>
            <w:r>
              <w:rPr>
                <w:rFonts w:ascii="微软雅黑" w:hAnsi="微软雅黑" w:hint="eastAsia"/>
                <w:szCs w:val="24"/>
              </w:rPr>
              <w:t>5</w:t>
            </w:r>
          </w:p>
        </w:tc>
        <w:tc>
          <w:tcPr>
            <w:tcW w:w="2486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8C2F42" w:rsidRPr="00F2550A" w:rsidRDefault="00DC5A09" w:rsidP="008C2F4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DC5A09">
              <w:rPr>
                <w:rFonts w:ascii="微软雅黑" w:hAnsi="微软雅黑" w:hint="eastAsia"/>
                <w:szCs w:val="24"/>
              </w:rPr>
              <w:t>卷积核大小为</w:t>
            </w:r>
            <w:r w:rsidRPr="00DC5A09">
              <w:rPr>
                <w:rFonts w:ascii="微软雅黑" w:hAnsi="微软雅黑"/>
                <w:szCs w:val="24"/>
              </w:rPr>
              <w:t>5X5的二维卷积计算（卷积层高128*宽64）</w:t>
            </w:r>
          </w:p>
        </w:tc>
      </w:tr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8C2F42" w:rsidRPr="00F2550A" w:rsidRDefault="008C2F42" w:rsidP="00252CB3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8C2F42" w:rsidRPr="008C2F42" w:rsidRDefault="008C2F42" w:rsidP="00252CB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M[RSP+2*MMU_BASE]：data地址</w:t>
            </w:r>
          </w:p>
          <w:p w:rsidR="008C2F42" w:rsidRPr="008C2F42" w:rsidRDefault="008C2F42" w:rsidP="00252CB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M[RSP+1*MMU_BASE]：卷积滤波器系数存放地址</w:t>
            </w:r>
          </w:p>
          <w:p w:rsidR="008C2F42" w:rsidRPr="00F2550A" w:rsidRDefault="008C2F42" w:rsidP="00252CB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M[RSP+0*MMU_BASE]：卷积结果地址</w:t>
            </w:r>
          </w:p>
        </w:tc>
      </w:tr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8C2F42" w:rsidRPr="008C2F42" w:rsidRDefault="008C2F42" w:rsidP="008C2F42">
      <w:pPr>
        <w:ind w:firstLineChars="0" w:firstLine="420"/>
        <w:rPr>
          <w:rFonts w:ascii="微软雅黑" w:hAnsi="微软雅黑"/>
          <w:szCs w:val="24"/>
        </w:rPr>
      </w:pPr>
      <w:proofErr w:type="spellStart"/>
      <w:r w:rsidRPr="008C2F42">
        <w:rPr>
          <w:rFonts w:ascii="微软雅黑" w:hAnsi="微软雅黑"/>
          <w:szCs w:val="24"/>
        </w:rPr>
        <w:t>ReLU</w:t>
      </w:r>
      <w:proofErr w:type="spellEnd"/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8C2F42" w:rsidRPr="00F2550A" w:rsidRDefault="008C2F42" w:rsidP="00252CB3">
            <w:pPr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8C2F42">
              <w:rPr>
                <w:rFonts w:ascii="微软雅黑" w:hAnsi="微软雅黑"/>
                <w:szCs w:val="24"/>
              </w:rPr>
              <w:t>ReLU</w:t>
            </w:r>
            <w:proofErr w:type="spellEnd"/>
          </w:p>
        </w:tc>
        <w:tc>
          <w:tcPr>
            <w:tcW w:w="2486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8C2F42">
              <w:rPr>
                <w:rFonts w:ascii="微软雅黑" w:hAnsi="微软雅黑"/>
                <w:szCs w:val="24"/>
              </w:rPr>
              <w:t>ReLU</w:t>
            </w:r>
            <w:proofErr w:type="spellEnd"/>
            <w:r w:rsidRPr="008C2F42">
              <w:rPr>
                <w:rFonts w:ascii="微软雅黑" w:hAnsi="微软雅黑"/>
                <w:szCs w:val="24"/>
              </w:rPr>
              <w:t>激活函数</w:t>
            </w:r>
          </w:p>
        </w:tc>
      </w:tr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8C2F42" w:rsidRPr="00F2550A" w:rsidRDefault="008C2F42" w:rsidP="00252CB3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8C2F42" w:rsidRPr="008C2F42" w:rsidRDefault="008C2F42" w:rsidP="008C2F4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M[RSP+2*MMU_BASE]：输入地址</w:t>
            </w:r>
          </w:p>
          <w:p w:rsidR="008C2F42" w:rsidRPr="008C2F42" w:rsidRDefault="008C2F42" w:rsidP="008C2F4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M[RSP+1*MMU_BASE]：输出地址</w:t>
            </w:r>
          </w:p>
          <w:p w:rsidR="008C2F42" w:rsidRPr="00F2550A" w:rsidRDefault="008C2F42" w:rsidP="008C2F4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lastRenderedPageBreak/>
              <w:t>M[RSP+0*MMU_BASE]：数据长度</w:t>
            </w:r>
          </w:p>
        </w:tc>
      </w:tr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8C2F42" w:rsidRPr="008C2F42" w:rsidRDefault="008C2F42" w:rsidP="008C2F42">
      <w:pPr>
        <w:ind w:firstLineChars="0" w:firstLine="420"/>
        <w:rPr>
          <w:rFonts w:ascii="微软雅黑" w:hAnsi="微软雅黑"/>
          <w:szCs w:val="24"/>
        </w:rPr>
      </w:pPr>
      <w:proofErr w:type="spellStart"/>
      <w:r w:rsidRPr="008C2F42">
        <w:rPr>
          <w:rFonts w:ascii="微软雅黑" w:hAnsi="微软雅黑"/>
          <w:szCs w:val="24"/>
        </w:rPr>
        <w:t>Softmax</w:t>
      </w:r>
      <w:proofErr w:type="spellEnd"/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8C2F42" w:rsidRPr="00F2550A" w:rsidRDefault="008C2F42" w:rsidP="00252CB3">
            <w:pPr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8C2F42">
              <w:rPr>
                <w:rFonts w:ascii="微软雅黑" w:hAnsi="微软雅黑"/>
                <w:szCs w:val="24"/>
              </w:rPr>
              <w:t>Softmax</w:t>
            </w:r>
            <w:proofErr w:type="spellEnd"/>
          </w:p>
        </w:tc>
        <w:tc>
          <w:tcPr>
            <w:tcW w:w="2486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8C2F42">
              <w:rPr>
                <w:rFonts w:ascii="微软雅黑" w:hAnsi="微软雅黑"/>
                <w:szCs w:val="24"/>
              </w:rPr>
              <w:t>Softmax</w:t>
            </w:r>
            <w:proofErr w:type="spellEnd"/>
            <w:r w:rsidRPr="008C2F42">
              <w:rPr>
                <w:rFonts w:ascii="微软雅黑" w:hAnsi="微软雅黑"/>
                <w:szCs w:val="24"/>
              </w:rPr>
              <w:t>函数，q15</w:t>
            </w:r>
          </w:p>
        </w:tc>
      </w:tr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8C2F42" w:rsidRPr="00F2550A" w:rsidRDefault="008C2F42" w:rsidP="00252CB3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8C2F42" w:rsidRPr="008C2F42" w:rsidRDefault="008C2F42" w:rsidP="00252CB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M[RSP+2*MMU_BASE]：输入地址</w:t>
            </w:r>
          </w:p>
          <w:p w:rsidR="008C2F42" w:rsidRPr="008C2F42" w:rsidRDefault="008C2F42" w:rsidP="00252CB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M[RSP+1*MMU_BASE]：输出地址</w:t>
            </w:r>
          </w:p>
          <w:p w:rsidR="008C2F42" w:rsidRPr="00F2550A" w:rsidRDefault="008C2F42" w:rsidP="00252CB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M[RSP+0*MMU_BASE]：数据长度</w:t>
            </w:r>
          </w:p>
        </w:tc>
      </w:tr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DC5A09" w:rsidRPr="008C2F42" w:rsidRDefault="00DC5A09" w:rsidP="00DC5A09">
      <w:pPr>
        <w:ind w:firstLineChars="0" w:firstLine="420"/>
        <w:rPr>
          <w:rFonts w:ascii="微软雅黑" w:hAnsi="微软雅黑"/>
          <w:szCs w:val="24"/>
        </w:rPr>
      </w:pPr>
      <w:r w:rsidRPr="00DC5A09">
        <w:rPr>
          <w:rFonts w:ascii="微软雅黑" w:hAnsi="微软雅黑"/>
          <w:szCs w:val="24"/>
        </w:rPr>
        <w:t>Logistic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DC5A09" w:rsidRPr="00F2550A" w:rsidTr="00766A82">
        <w:tc>
          <w:tcPr>
            <w:tcW w:w="1140" w:type="dxa"/>
          </w:tcPr>
          <w:p w:rsidR="00DC5A09" w:rsidRPr="00F2550A" w:rsidRDefault="00DC5A09" w:rsidP="00766A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DC5A09" w:rsidRPr="00F2550A" w:rsidRDefault="00DC5A09" w:rsidP="00766A8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DC5A09">
              <w:rPr>
                <w:rFonts w:ascii="微软雅黑" w:hAnsi="微软雅黑"/>
                <w:szCs w:val="24"/>
              </w:rPr>
              <w:t>Logistic</w:t>
            </w:r>
          </w:p>
        </w:tc>
        <w:tc>
          <w:tcPr>
            <w:tcW w:w="2486" w:type="dxa"/>
          </w:tcPr>
          <w:p w:rsidR="00DC5A09" w:rsidRPr="00F2550A" w:rsidRDefault="00DC5A09" w:rsidP="00766A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C5A09" w:rsidRPr="00F2550A" w:rsidTr="00766A82">
        <w:tc>
          <w:tcPr>
            <w:tcW w:w="1140" w:type="dxa"/>
          </w:tcPr>
          <w:p w:rsidR="00DC5A09" w:rsidRPr="00F2550A" w:rsidRDefault="00DC5A09" w:rsidP="00766A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DC5A09" w:rsidRPr="00F2550A" w:rsidRDefault="00DC5A09" w:rsidP="00766A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DC5A09">
              <w:rPr>
                <w:rFonts w:ascii="微软雅黑" w:hAnsi="微软雅黑"/>
                <w:szCs w:val="24"/>
              </w:rPr>
              <w:t>Logistic</w:t>
            </w:r>
            <w:r w:rsidRPr="008C2F42">
              <w:rPr>
                <w:rFonts w:ascii="微软雅黑" w:hAnsi="微软雅黑"/>
                <w:szCs w:val="24"/>
              </w:rPr>
              <w:t>函数，q15</w:t>
            </w:r>
          </w:p>
        </w:tc>
      </w:tr>
      <w:tr w:rsidR="00DC5A09" w:rsidRPr="00F2550A" w:rsidTr="00766A82">
        <w:tc>
          <w:tcPr>
            <w:tcW w:w="1140" w:type="dxa"/>
          </w:tcPr>
          <w:p w:rsidR="00DC5A09" w:rsidRPr="00F2550A" w:rsidRDefault="00DC5A09" w:rsidP="00766A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DC5A09" w:rsidRPr="00F2550A" w:rsidRDefault="00DC5A09" w:rsidP="00766A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DC5A09" w:rsidRPr="00F2550A" w:rsidTr="00766A82">
        <w:tc>
          <w:tcPr>
            <w:tcW w:w="1140" w:type="dxa"/>
          </w:tcPr>
          <w:p w:rsidR="00DC5A09" w:rsidRPr="00F2550A" w:rsidRDefault="00DC5A09" w:rsidP="00766A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DC5A09" w:rsidRPr="008C2F42" w:rsidRDefault="00DC5A09" w:rsidP="00766A8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M[RSP+2*MMU_BASE]：输入地址</w:t>
            </w:r>
          </w:p>
          <w:p w:rsidR="00DC5A09" w:rsidRPr="008C2F42" w:rsidRDefault="00DC5A09" w:rsidP="00766A8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M[RSP+1*MMU_BASE]：输出地址</w:t>
            </w:r>
          </w:p>
          <w:p w:rsidR="00DC5A09" w:rsidRPr="00F2550A" w:rsidRDefault="00DC5A09" w:rsidP="00766A8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M[RSP+0*MMU_BASE]：数据长度</w:t>
            </w:r>
          </w:p>
        </w:tc>
      </w:tr>
      <w:tr w:rsidR="00DC5A09" w:rsidRPr="00F2550A" w:rsidTr="00766A82">
        <w:tc>
          <w:tcPr>
            <w:tcW w:w="1140" w:type="dxa"/>
          </w:tcPr>
          <w:p w:rsidR="00DC5A09" w:rsidRPr="00F2550A" w:rsidRDefault="00DC5A09" w:rsidP="00766A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DC5A09" w:rsidRPr="00F2550A" w:rsidRDefault="00DC5A09" w:rsidP="00766A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DC5A09" w:rsidRPr="008C2F42" w:rsidRDefault="00DC5A09" w:rsidP="00DC5A09">
      <w:pPr>
        <w:ind w:firstLineChars="0" w:firstLine="420"/>
        <w:rPr>
          <w:rFonts w:ascii="微软雅黑" w:hAnsi="微软雅黑"/>
          <w:szCs w:val="24"/>
        </w:rPr>
      </w:pPr>
      <w:proofErr w:type="spellStart"/>
      <w:r w:rsidRPr="00DC5A09">
        <w:rPr>
          <w:rFonts w:ascii="微软雅黑" w:hAnsi="微软雅黑"/>
          <w:szCs w:val="24"/>
        </w:rPr>
        <w:t>Tanh</w:t>
      </w:r>
      <w:proofErr w:type="spellEnd"/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DC5A09" w:rsidRPr="00F2550A" w:rsidTr="00766A82">
        <w:tc>
          <w:tcPr>
            <w:tcW w:w="1140" w:type="dxa"/>
          </w:tcPr>
          <w:p w:rsidR="00DC5A09" w:rsidRPr="00F2550A" w:rsidRDefault="00DC5A09" w:rsidP="00766A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DC5A09" w:rsidRPr="00F2550A" w:rsidRDefault="00DC5A09" w:rsidP="00766A82">
            <w:pPr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DC5A09">
              <w:rPr>
                <w:rFonts w:ascii="微软雅黑" w:hAnsi="微软雅黑"/>
                <w:szCs w:val="24"/>
              </w:rPr>
              <w:t>Tanh</w:t>
            </w:r>
            <w:proofErr w:type="spellEnd"/>
          </w:p>
        </w:tc>
        <w:tc>
          <w:tcPr>
            <w:tcW w:w="2486" w:type="dxa"/>
          </w:tcPr>
          <w:p w:rsidR="00DC5A09" w:rsidRPr="00F2550A" w:rsidRDefault="00DC5A09" w:rsidP="00766A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C5A09" w:rsidRPr="00F2550A" w:rsidTr="00766A82">
        <w:tc>
          <w:tcPr>
            <w:tcW w:w="1140" w:type="dxa"/>
          </w:tcPr>
          <w:p w:rsidR="00DC5A09" w:rsidRPr="00F2550A" w:rsidRDefault="00DC5A09" w:rsidP="00766A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DC5A09" w:rsidRPr="00F2550A" w:rsidRDefault="00DC5A09" w:rsidP="00766A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DC5A09">
              <w:rPr>
                <w:rFonts w:ascii="微软雅黑" w:hAnsi="微软雅黑"/>
                <w:szCs w:val="24"/>
              </w:rPr>
              <w:t>Tanh</w:t>
            </w:r>
            <w:proofErr w:type="spellEnd"/>
            <w:r w:rsidRPr="008C2F42">
              <w:rPr>
                <w:rFonts w:ascii="微软雅黑" w:hAnsi="微软雅黑"/>
                <w:szCs w:val="24"/>
              </w:rPr>
              <w:t>函数，q15</w:t>
            </w:r>
          </w:p>
        </w:tc>
      </w:tr>
      <w:tr w:rsidR="00DC5A09" w:rsidRPr="00F2550A" w:rsidTr="00766A82">
        <w:tc>
          <w:tcPr>
            <w:tcW w:w="1140" w:type="dxa"/>
          </w:tcPr>
          <w:p w:rsidR="00DC5A09" w:rsidRPr="00F2550A" w:rsidRDefault="00DC5A09" w:rsidP="00766A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DC5A09" w:rsidRPr="00F2550A" w:rsidRDefault="00DC5A09" w:rsidP="00766A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DC5A09" w:rsidRPr="00F2550A" w:rsidTr="00766A82">
        <w:tc>
          <w:tcPr>
            <w:tcW w:w="1140" w:type="dxa"/>
          </w:tcPr>
          <w:p w:rsidR="00DC5A09" w:rsidRPr="00F2550A" w:rsidRDefault="00DC5A09" w:rsidP="00766A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:rsidR="00DC5A09" w:rsidRPr="008C2F42" w:rsidRDefault="00DC5A09" w:rsidP="00766A8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M[RSP+2*MMU_BASE]：输入地址</w:t>
            </w:r>
          </w:p>
          <w:p w:rsidR="00DC5A09" w:rsidRPr="008C2F42" w:rsidRDefault="00DC5A09" w:rsidP="00766A8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M[RSP+1*MMU_BASE]：输出地址</w:t>
            </w:r>
          </w:p>
          <w:p w:rsidR="00DC5A09" w:rsidRPr="00F2550A" w:rsidRDefault="00DC5A09" w:rsidP="00766A8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M[RSP+0*MMU_BASE]：数据长度</w:t>
            </w:r>
          </w:p>
        </w:tc>
      </w:tr>
      <w:tr w:rsidR="00DC5A09" w:rsidRPr="00F2550A" w:rsidTr="00766A82">
        <w:tc>
          <w:tcPr>
            <w:tcW w:w="1140" w:type="dxa"/>
          </w:tcPr>
          <w:p w:rsidR="00DC5A09" w:rsidRPr="00F2550A" w:rsidRDefault="00DC5A09" w:rsidP="00766A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DC5A09" w:rsidRPr="00F2550A" w:rsidRDefault="00DC5A09" w:rsidP="00766A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63145E" w:rsidRPr="008C2F42" w:rsidRDefault="0063145E" w:rsidP="0063145E">
      <w:pPr>
        <w:ind w:firstLineChars="0" w:firstLine="420"/>
        <w:rPr>
          <w:ins w:id="40" w:author="Administrator" w:date="2021-05-07T17:09:00Z"/>
          <w:rFonts w:ascii="微软雅黑" w:hAnsi="微软雅黑"/>
          <w:szCs w:val="24"/>
        </w:rPr>
      </w:pPr>
      <w:ins w:id="41" w:author="Administrator" w:date="2021-05-07T17:09:00Z">
        <w:r w:rsidRPr="0063145E">
          <w:rPr>
            <w:rFonts w:ascii="微软雅黑" w:hAnsi="微软雅黑"/>
            <w:szCs w:val="24"/>
          </w:rPr>
          <w:t>Mac_48_1024</w:t>
        </w:r>
      </w:ins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63145E" w:rsidRPr="00F2550A" w:rsidTr="0097147A">
        <w:trPr>
          <w:ins w:id="42" w:author="Administrator" w:date="2021-05-07T17:09:00Z"/>
        </w:trPr>
        <w:tc>
          <w:tcPr>
            <w:tcW w:w="1140" w:type="dxa"/>
          </w:tcPr>
          <w:p w:rsidR="0063145E" w:rsidRPr="00F2550A" w:rsidRDefault="0063145E" w:rsidP="0097147A">
            <w:pPr>
              <w:pStyle w:val="a4"/>
              <w:ind w:firstLineChars="0" w:firstLine="0"/>
              <w:rPr>
                <w:ins w:id="43" w:author="Administrator" w:date="2021-05-07T17:09:00Z"/>
                <w:rFonts w:ascii="微软雅黑" w:hAnsi="微软雅黑"/>
                <w:szCs w:val="24"/>
              </w:rPr>
            </w:pPr>
            <w:ins w:id="44" w:author="Administrator" w:date="2021-05-07T17:09:00Z">
              <w:r w:rsidRPr="00F2550A">
                <w:rPr>
                  <w:rFonts w:ascii="微软雅黑" w:hAnsi="微软雅黑" w:hint="eastAsia"/>
                  <w:szCs w:val="24"/>
                </w:rPr>
                <w:t>函数名</w:t>
              </w:r>
            </w:ins>
          </w:p>
        </w:tc>
        <w:tc>
          <w:tcPr>
            <w:tcW w:w="3830" w:type="dxa"/>
          </w:tcPr>
          <w:p w:rsidR="0063145E" w:rsidRPr="00F2550A" w:rsidRDefault="0063145E" w:rsidP="0097147A">
            <w:pPr>
              <w:ind w:firstLineChars="0" w:firstLine="0"/>
              <w:rPr>
                <w:ins w:id="45" w:author="Administrator" w:date="2021-05-07T17:09:00Z"/>
                <w:rFonts w:ascii="微软雅黑" w:hAnsi="微软雅黑"/>
                <w:szCs w:val="24"/>
              </w:rPr>
            </w:pPr>
            <w:ins w:id="46" w:author="Administrator" w:date="2021-05-07T17:09:00Z">
              <w:r w:rsidRPr="0063145E">
                <w:rPr>
                  <w:rFonts w:ascii="微软雅黑" w:hAnsi="微软雅黑"/>
                  <w:szCs w:val="24"/>
                </w:rPr>
                <w:t>Mac_48_1024</w:t>
              </w:r>
            </w:ins>
          </w:p>
        </w:tc>
        <w:tc>
          <w:tcPr>
            <w:tcW w:w="2486" w:type="dxa"/>
          </w:tcPr>
          <w:p w:rsidR="0063145E" w:rsidRPr="00F2550A" w:rsidRDefault="0063145E" w:rsidP="0097147A">
            <w:pPr>
              <w:pStyle w:val="a4"/>
              <w:ind w:firstLineChars="0" w:firstLine="0"/>
              <w:rPr>
                <w:ins w:id="47" w:author="Administrator" w:date="2021-05-07T17:09:00Z"/>
                <w:rFonts w:ascii="微软雅黑" w:hAnsi="微软雅黑"/>
                <w:szCs w:val="24"/>
              </w:rPr>
            </w:pPr>
            <w:ins w:id="48" w:author="Administrator" w:date="2021-05-07T17:09:00Z">
              <w:r w:rsidRPr="00F2550A">
                <w:rPr>
                  <w:rFonts w:ascii="微软雅黑" w:hAnsi="微软雅黑" w:hint="eastAsia"/>
                  <w:szCs w:val="24"/>
                </w:rPr>
                <w:t>类型C</w:t>
              </w:r>
            </w:ins>
          </w:p>
        </w:tc>
      </w:tr>
      <w:tr w:rsidR="0063145E" w:rsidRPr="00F2550A" w:rsidTr="0097147A">
        <w:trPr>
          <w:ins w:id="49" w:author="Administrator" w:date="2021-05-07T17:09:00Z"/>
        </w:trPr>
        <w:tc>
          <w:tcPr>
            <w:tcW w:w="1140" w:type="dxa"/>
          </w:tcPr>
          <w:p w:rsidR="0063145E" w:rsidRPr="00F2550A" w:rsidRDefault="0063145E" w:rsidP="0097147A">
            <w:pPr>
              <w:pStyle w:val="a4"/>
              <w:ind w:firstLineChars="0" w:firstLine="0"/>
              <w:rPr>
                <w:ins w:id="50" w:author="Administrator" w:date="2021-05-07T17:09:00Z"/>
                <w:rFonts w:ascii="微软雅黑" w:hAnsi="微软雅黑"/>
                <w:szCs w:val="24"/>
              </w:rPr>
            </w:pPr>
            <w:ins w:id="51" w:author="Administrator" w:date="2021-05-07T17:09:00Z">
              <w:r w:rsidRPr="00F2550A">
                <w:rPr>
                  <w:rFonts w:ascii="微软雅黑" w:hAnsi="微软雅黑" w:hint="eastAsia"/>
                  <w:szCs w:val="24"/>
                </w:rPr>
                <w:t>功能</w:t>
              </w:r>
            </w:ins>
          </w:p>
        </w:tc>
        <w:tc>
          <w:tcPr>
            <w:tcW w:w="6316" w:type="dxa"/>
            <w:gridSpan w:val="2"/>
          </w:tcPr>
          <w:p w:rsidR="0063145E" w:rsidRPr="00F2550A" w:rsidRDefault="0063145E" w:rsidP="0063145E">
            <w:pPr>
              <w:pStyle w:val="a4"/>
              <w:ind w:firstLineChars="0" w:firstLine="0"/>
              <w:rPr>
                <w:ins w:id="52" w:author="Administrator" w:date="2021-05-07T17:09:00Z"/>
                <w:rFonts w:ascii="微软雅黑" w:hAnsi="微软雅黑"/>
                <w:szCs w:val="24"/>
              </w:rPr>
            </w:pPr>
            <w:ins w:id="53" w:author="Administrator" w:date="2021-05-07T17:10:00Z">
              <w:r w:rsidRPr="0063145E">
                <w:rPr>
                  <w:rFonts w:ascii="微软雅黑" w:hAnsi="微软雅黑"/>
                  <w:szCs w:val="24"/>
                </w:rPr>
                <w:t>1024长度的48位乘累加器</w:t>
              </w:r>
            </w:ins>
          </w:p>
        </w:tc>
      </w:tr>
      <w:tr w:rsidR="0063145E" w:rsidRPr="00F2550A" w:rsidTr="0097147A">
        <w:trPr>
          <w:ins w:id="54" w:author="Administrator" w:date="2021-05-07T17:09:00Z"/>
        </w:trPr>
        <w:tc>
          <w:tcPr>
            <w:tcW w:w="1140" w:type="dxa"/>
          </w:tcPr>
          <w:p w:rsidR="0063145E" w:rsidRPr="00F2550A" w:rsidRDefault="0063145E" w:rsidP="0097147A">
            <w:pPr>
              <w:pStyle w:val="a4"/>
              <w:ind w:firstLineChars="0" w:firstLine="0"/>
              <w:rPr>
                <w:ins w:id="55" w:author="Administrator" w:date="2021-05-07T17:09:00Z"/>
                <w:rFonts w:ascii="微软雅黑" w:hAnsi="微软雅黑"/>
                <w:szCs w:val="24"/>
              </w:rPr>
            </w:pPr>
            <w:ins w:id="56" w:author="Administrator" w:date="2021-05-07T17:09:00Z">
              <w:r w:rsidRPr="00F2550A">
                <w:rPr>
                  <w:rFonts w:ascii="微软雅黑" w:hAnsi="微软雅黑" w:hint="eastAsia"/>
                  <w:szCs w:val="24"/>
                </w:rPr>
                <w:t>返回值</w:t>
              </w:r>
            </w:ins>
          </w:p>
        </w:tc>
        <w:tc>
          <w:tcPr>
            <w:tcW w:w="6316" w:type="dxa"/>
            <w:gridSpan w:val="2"/>
          </w:tcPr>
          <w:p w:rsidR="0063145E" w:rsidRPr="00F2550A" w:rsidRDefault="0063145E" w:rsidP="0097147A">
            <w:pPr>
              <w:pStyle w:val="a4"/>
              <w:tabs>
                <w:tab w:val="left" w:pos="1928"/>
              </w:tabs>
              <w:ind w:firstLineChars="0" w:firstLine="0"/>
              <w:rPr>
                <w:ins w:id="57" w:author="Administrator" w:date="2021-05-07T17:09:00Z"/>
                <w:rFonts w:ascii="微软雅黑" w:hAnsi="微软雅黑"/>
                <w:szCs w:val="24"/>
              </w:rPr>
            </w:pPr>
            <w:ins w:id="58" w:author="Administrator" w:date="2021-05-07T17:09:00Z">
              <w:r>
                <w:rPr>
                  <w:rFonts w:ascii="微软雅黑" w:hAnsi="微软雅黑" w:hint="eastAsia"/>
                  <w:szCs w:val="24"/>
                </w:rPr>
                <w:t>无</w:t>
              </w:r>
            </w:ins>
          </w:p>
        </w:tc>
      </w:tr>
      <w:tr w:rsidR="0063145E" w:rsidRPr="00F2550A" w:rsidTr="0097147A">
        <w:trPr>
          <w:ins w:id="59" w:author="Administrator" w:date="2021-05-07T17:09:00Z"/>
        </w:trPr>
        <w:tc>
          <w:tcPr>
            <w:tcW w:w="1140" w:type="dxa"/>
          </w:tcPr>
          <w:p w:rsidR="0063145E" w:rsidRPr="00F2550A" w:rsidRDefault="0063145E" w:rsidP="0097147A">
            <w:pPr>
              <w:pStyle w:val="a4"/>
              <w:ind w:firstLineChars="0" w:firstLine="0"/>
              <w:rPr>
                <w:ins w:id="60" w:author="Administrator" w:date="2021-05-07T17:09:00Z"/>
                <w:rFonts w:ascii="微软雅黑" w:hAnsi="微软雅黑"/>
                <w:szCs w:val="24"/>
              </w:rPr>
            </w:pPr>
            <w:ins w:id="61" w:author="Administrator" w:date="2021-05-07T17:09:00Z">
              <w:r w:rsidRPr="00F2550A">
                <w:rPr>
                  <w:rFonts w:ascii="微软雅黑" w:hAnsi="微软雅黑" w:hint="eastAsia"/>
                  <w:szCs w:val="24"/>
                </w:rPr>
                <w:t>参数</w:t>
              </w:r>
            </w:ins>
          </w:p>
        </w:tc>
        <w:tc>
          <w:tcPr>
            <w:tcW w:w="6316" w:type="dxa"/>
            <w:gridSpan w:val="2"/>
          </w:tcPr>
          <w:p w:rsidR="0063145E" w:rsidRPr="0063145E" w:rsidRDefault="0063145E" w:rsidP="0063145E">
            <w:pPr>
              <w:ind w:firstLineChars="0" w:firstLine="0"/>
              <w:rPr>
                <w:ins w:id="62" w:author="Administrator" w:date="2021-05-07T17:10:00Z"/>
                <w:rFonts w:ascii="微软雅黑" w:hAnsi="微软雅黑"/>
                <w:szCs w:val="24"/>
              </w:rPr>
            </w:pPr>
            <w:ins w:id="63" w:author="Administrator" w:date="2021-05-07T17:10:00Z">
              <w:r w:rsidRPr="0063145E">
                <w:rPr>
                  <w:rFonts w:ascii="微软雅黑" w:hAnsi="微软雅黑"/>
                  <w:szCs w:val="24"/>
                </w:rPr>
                <w:t>M[RSP+2*MMU_BASE]：输入地址0，低16bit有效</w:t>
              </w:r>
            </w:ins>
          </w:p>
          <w:p w:rsidR="0063145E" w:rsidRPr="0063145E" w:rsidRDefault="0063145E" w:rsidP="0063145E">
            <w:pPr>
              <w:ind w:firstLineChars="0" w:firstLine="0"/>
              <w:rPr>
                <w:ins w:id="64" w:author="Administrator" w:date="2021-05-07T17:10:00Z"/>
                <w:rFonts w:ascii="微软雅黑" w:hAnsi="微软雅黑"/>
                <w:szCs w:val="24"/>
              </w:rPr>
            </w:pPr>
            <w:ins w:id="65" w:author="Administrator" w:date="2021-05-07T17:10:00Z">
              <w:r w:rsidRPr="0063145E">
                <w:rPr>
                  <w:rFonts w:ascii="微软雅黑" w:hAnsi="微软雅黑"/>
                  <w:szCs w:val="24"/>
                </w:rPr>
                <w:t>M[RSP+1*MMU_BASE]：输入地址1，低16bit有效</w:t>
              </w:r>
            </w:ins>
          </w:p>
          <w:p w:rsidR="0063145E" w:rsidRPr="0063145E" w:rsidRDefault="0063145E" w:rsidP="0063145E">
            <w:pPr>
              <w:ind w:firstLineChars="0" w:firstLine="0"/>
              <w:rPr>
                <w:ins w:id="66" w:author="Administrator" w:date="2021-05-07T17:10:00Z"/>
                <w:rFonts w:ascii="微软雅黑" w:hAnsi="微软雅黑"/>
                <w:szCs w:val="24"/>
              </w:rPr>
            </w:pPr>
            <w:ins w:id="67" w:author="Administrator" w:date="2021-05-07T17:10:00Z">
              <w:r w:rsidRPr="0063145E">
                <w:rPr>
                  <w:rFonts w:ascii="微软雅黑" w:hAnsi="微软雅黑"/>
                  <w:szCs w:val="24"/>
                </w:rPr>
                <w:t>RD0：输出结果的低32位</w:t>
              </w:r>
            </w:ins>
          </w:p>
          <w:p w:rsidR="0063145E" w:rsidRPr="00F2550A" w:rsidRDefault="0063145E" w:rsidP="0063145E">
            <w:pPr>
              <w:ind w:firstLineChars="0" w:firstLine="0"/>
              <w:rPr>
                <w:ins w:id="68" w:author="Administrator" w:date="2021-05-07T17:09:00Z"/>
                <w:rFonts w:ascii="微软雅黑" w:hAnsi="微软雅黑"/>
                <w:szCs w:val="24"/>
              </w:rPr>
            </w:pPr>
            <w:ins w:id="69" w:author="Administrator" w:date="2021-05-07T17:10:00Z">
              <w:r w:rsidRPr="0063145E">
                <w:rPr>
                  <w:rFonts w:ascii="微软雅黑" w:hAnsi="微软雅黑"/>
                  <w:szCs w:val="24"/>
                </w:rPr>
                <w:t>RD1：输出结果的高16位,低16位有效</w:t>
              </w:r>
            </w:ins>
          </w:p>
        </w:tc>
      </w:tr>
      <w:tr w:rsidR="0063145E" w:rsidRPr="00F2550A" w:rsidTr="0097147A">
        <w:trPr>
          <w:ins w:id="70" w:author="Administrator" w:date="2021-05-07T17:09:00Z"/>
        </w:trPr>
        <w:tc>
          <w:tcPr>
            <w:tcW w:w="1140" w:type="dxa"/>
          </w:tcPr>
          <w:p w:rsidR="0063145E" w:rsidRPr="00F2550A" w:rsidRDefault="0063145E" w:rsidP="0097147A">
            <w:pPr>
              <w:pStyle w:val="a4"/>
              <w:ind w:firstLineChars="0" w:firstLine="0"/>
              <w:rPr>
                <w:ins w:id="71" w:author="Administrator" w:date="2021-05-07T17:09:00Z"/>
                <w:rFonts w:ascii="微软雅黑" w:hAnsi="微软雅黑"/>
                <w:szCs w:val="24"/>
              </w:rPr>
            </w:pPr>
            <w:ins w:id="72" w:author="Administrator" w:date="2021-05-07T17:09:00Z">
              <w:r w:rsidRPr="00F2550A">
                <w:rPr>
                  <w:rFonts w:ascii="微软雅黑" w:hAnsi="微软雅黑" w:hint="eastAsia"/>
                  <w:szCs w:val="24"/>
                </w:rPr>
                <w:t>备注</w:t>
              </w:r>
            </w:ins>
          </w:p>
        </w:tc>
        <w:tc>
          <w:tcPr>
            <w:tcW w:w="6316" w:type="dxa"/>
            <w:gridSpan w:val="2"/>
          </w:tcPr>
          <w:p w:rsidR="0063145E" w:rsidRPr="00F2550A" w:rsidRDefault="0063145E" w:rsidP="0097147A">
            <w:pPr>
              <w:pStyle w:val="a4"/>
              <w:ind w:firstLineChars="0" w:firstLine="0"/>
              <w:rPr>
                <w:ins w:id="73" w:author="Administrator" w:date="2021-05-07T17:09:00Z"/>
                <w:rFonts w:ascii="微软雅黑" w:hAnsi="微软雅黑"/>
                <w:szCs w:val="24"/>
              </w:rPr>
            </w:pPr>
            <w:ins w:id="74" w:author="Administrator" w:date="2021-05-07T17:09:00Z">
              <w:r>
                <w:rPr>
                  <w:rFonts w:ascii="微软雅黑" w:hAnsi="微软雅黑" w:hint="eastAsia"/>
                  <w:szCs w:val="24"/>
                </w:rPr>
                <w:t>无</w:t>
              </w:r>
            </w:ins>
          </w:p>
        </w:tc>
      </w:tr>
    </w:tbl>
    <w:p w:rsidR="0063145E" w:rsidRPr="008C2F42" w:rsidRDefault="0063145E" w:rsidP="0063145E">
      <w:pPr>
        <w:ind w:firstLineChars="0" w:firstLine="420"/>
        <w:rPr>
          <w:ins w:id="75" w:author="Administrator" w:date="2021-05-07T17:10:00Z"/>
          <w:rFonts w:ascii="微软雅黑" w:hAnsi="微软雅黑"/>
          <w:szCs w:val="24"/>
        </w:rPr>
      </w:pPr>
      <w:proofErr w:type="spellStart"/>
      <w:ins w:id="76" w:author="Administrator" w:date="2021-05-07T17:10:00Z">
        <w:r w:rsidRPr="0063145E">
          <w:rPr>
            <w:rFonts w:ascii="微软雅黑" w:hAnsi="微软雅黑"/>
            <w:szCs w:val="24"/>
          </w:rPr>
          <w:t>Rolling_Multi</w:t>
        </w:r>
        <w:proofErr w:type="spellEnd"/>
      </w:ins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63145E" w:rsidRPr="00F2550A" w:rsidTr="0097147A">
        <w:trPr>
          <w:ins w:id="77" w:author="Administrator" w:date="2021-05-07T17:10:00Z"/>
        </w:trPr>
        <w:tc>
          <w:tcPr>
            <w:tcW w:w="1140" w:type="dxa"/>
          </w:tcPr>
          <w:p w:rsidR="0063145E" w:rsidRPr="00F2550A" w:rsidRDefault="0063145E" w:rsidP="0097147A">
            <w:pPr>
              <w:pStyle w:val="a4"/>
              <w:ind w:firstLineChars="0" w:firstLine="0"/>
              <w:rPr>
                <w:ins w:id="78" w:author="Administrator" w:date="2021-05-07T17:10:00Z"/>
                <w:rFonts w:ascii="微软雅黑" w:hAnsi="微软雅黑"/>
                <w:szCs w:val="24"/>
              </w:rPr>
            </w:pPr>
            <w:ins w:id="79" w:author="Administrator" w:date="2021-05-07T17:10:00Z">
              <w:r w:rsidRPr="00F2550A">
                <w:rPr>
                  <w:rFonts w:ascii="微软雅黑" w:hAnsi="微软雅黑" w:hint="eastAsia"/>
                  <w:szCs w:val="24"/>
                </w:rPr>
                <w:t>函数名</w:t>
              </w:r>
            </w:ins>
          </w:p>
        </w:tc>
        <w:tc>
          <w:tcPr>
            <w:tcW w:w="3830" w:type="dxa"/>
          </w:tcPr>
          <w:p w:rsidR="0063145E" w:rsidRPr="00F2550A" w:rsidRDefault="0063145E" w:rsidP="0097147A">
            <w:pPr>
              <w:ind w:firstLineChars="0" w:firstLine="0"/>
              <w:rPr>
                <w:ins w:id="80" w:author="Administrator" w:date="2021-05-07T17:10:00Z"/>
                <w:rFonts w:ascii="微软雅黑" w:hAnsi="微软雅黑"/>
                <w:szCs w:val="24"/>
              </w:rPr>
            </w:pPr>
            <w:proofErr w:type="spellStart"/>
            <w:ins w:id="81" w:author="Administrator" w:date="2021-05-07T17:10:00Z">
              <w:r w:rsidRPr="0063145E">
                <w:rPr>
                  <w:rFonts w:ascii="微软雅黑" w:hAnsi="微软雅黑"/>
                  <w:szCs w:val="24"/>
                </w:rPr>
                <w:t>Rolling_Multi</w:t>
              </w:r>
              <w:proofErr w:type="spellEnd"/>
            </w:ins>
          </w:p>
        </w:tc>
        <w:tc>
          <w:tcPr>
            <w:tcW w:w="2486" w:type="dxa"/>
          </w:tcPr>
          <w:p w:rsidR="0063145E" w:rsidRPr="00F2550A" w:rsidRDefault="0063145E" w:rsidP="0097147A">
            <w:pPr>
              <w:pStyle w:val="a4"/>
              <w:ind w:firstLineChars="0" w:firstLine="0"/>
              <w:rPr>
                <w:ins w:id="82" w:author="Administrator" w:date="2021-05-07T17:10:00Z"/>
                <w:rFonts w:ascii="微软雅黑" w:hAnsi="微软雅黑"/>
                <w:szCs w:val="24"/>
              </w:rPr>
            </w:pPr>
            <w:ins w:id="83" w:author="Administrator" w:date="2021-05-07T17:10:00Z">
              <w:r w:rsidRPr="00F2550A">
                <w:rPr>
                  <w:rFonts w:ascii="微软雅黑" w:hAnsi="微软雅黑" w:hint="eastAsia"/>
                  <w:szCs w:val="24"/>
                </w:rPr>
                <w:t>类型C</w:t>
              </w:r>
            </w:ins>
          </w:p>
        </w:tc>
      </w:tr>
      <w:tr w:rsidR="0063145E" w:rsidRPr="00F2550A" w:rsidTr="0097147A">
        <w:trPr>
          <w:ins w:id="84" w:author="Administrator" w:date="2021-05-07T17:10:00Z"/>
        </w:trPr>
        <w:tc>
          <w:tcPr>
            <w:tcW w:w="1140" w:type="dxa"/>
          </w:tcPr>
          <w:p w:rsidR="0063145E" w:rsidRPr="00F2550A" w:rsidRDefault="0063145E" w:rsidP="0097147A">
            <w:pPr>
              <w:pStyle w:val="a4"/>
              <w:ind w:firstLineChars="0" w:firstLine="0"/>
              <w:rPr>
                <w:ins w:id="85" w:author="Administrator" w:date="2021-05-07T17:10:00Z"/>
                <w:rFonts w:ascii="微软雅黑" w:hAnsi="微软雅黑"/>
                <w:szCs w:val="24"/>
              </w:rPr>
            </w:pPr>
            <w:ins w:id="86" w:author="Administrator" w:date="2021-05-07T17:10:00Z">
              <w:r w:rsidRPr="00F2550A">
                <w:rPr>
                  <w:rFonts w:ascii="微软雅黑" w:hAnsi="微软雅黑" w:hint="eastAsia"/>
                  <w:szCs w:val="24"/>
                </w:rPr>
                <w:t>功能</w:t>
              </w:r>
            </w:ins>
          </w:p>
        </w:tc>
        <w:tc>
          <w:tcPr>
            <w:tcW w:w="6316" w:type="dxa"/>
            <w:gridSpan w:val="2"/>
          </w:tcPr>
          <w:p w:rsidR="0063145E" w:rsidRPr="00F2550A" w:rsidRDefault="0063145E" w:rsidP="0097147A">
            <w:pPr>
              <w:pStyle w:val="a4"/>
              <w:ind w:firstLineChars="0" w:firstLine="0"/>
              <w:rPr>
                <w:ins w:id="87" w:author="Administrator" w:date="2021-05-07T17:10:00Z"/>
                <w:rFonts w:ascii="微软雅黑" w:hAnsi="微软雅黑"/>
                <w:szCs w:val="24"/>
              </w:rPr>
            </w:pPr>
            <w:ins w:id="88" w:author="Administrator" w:date="2021-05-07T17:10:00Z">
              <w:r w:rsidRPr="0063145E">
                <w:rPr>
                  <w:rFonts w:ascii="微软雅黑" w:hAnsi="微软雅黑" w:hint="eastAsia"/>
                  <w:szCs w:val="24"/>
                </w:rPr>
                <w:t>高</w:t>
              </w:r>
              <w:r w:rsidRPr="0063145E">
                <w:rPr>
                  <w:rFonts w:ascii="微软雅黑" w:hAnsi="微软雅黑"/>
                  <w:szCs w:val="24"/>
                </w:rPr>
                <w:t>128*宽64的矩阵与16*16矩阵滚动矩阵乘</w:t>
              </w:r>
            </w:ins>
          </w:p>
        </w:tc>
      </w:tr>
      <w:tr w:rsidR="0063145E" w:rsidRPr="00F2550A" w:rsidTr="0097147A">
        <w:trPr>
          <w:ins w:id="89" w:author="Administrator" w:date="2021-05-07T17:10:00Z"/>
        </w:trPr>
        <w:tc>
          <w:tcPr>
            <w:tcW w:w="1140" w:type="dxa"/>
          </w:tcPr>
          <w:p w:rsidR="0063145E" w:rsidRPr="00F2550A" w:rsidRDefault="0063145E" w:rsidP="0097147A">
            <w:pPr>
              <w:pStyle w:val="a4"/>
              <w:ind w:firstLineChars="0" w:firstLine="0"/>
              <w:rPr>
                <w:ins w:id="90" w:author="Administrator" w:date="2021-05-07T17:10:00Z"/>
                <w:rFonts w:ascii="微软雅黑" w:hAnsi="微软雅黑"/>
                <w:szCs w:val="24"/>
              </w:rPr>
            </w:pPr>
            <w:ins w:id="91" w:author="Administrator" w:date="2021-05-07T17:10:00Z">
              <w:r w:rsidRPr="00F2550A">
                <w:rPr>
                  <w:rFonts w:ascii="微软雅黑" w:hAnsi="微软雅黑" w:hint="eastAsia"/>
                  <w:szCs w:val="24"/>
                </w:rPr>
                <w:t>返回值</w:t>
              </w:r>
            </w:ins>
          </w:p>
        </w:tc>
        <w:tc>
          <w:tcPr>
            <w:tcW w:w="6316" w:type="dxa"/>
            <w:gridSpan w:val="2"/>
          </w:tcPr>
          <w:p w:rsidR="0063145E" w:rsidRPr="00F2550A" w:rsidRDefault="0063145E" w:rsidP="0097147A">
            <w:pPr>
              <w:pStyle w:val="a4"/>
              <w:tabs>
                <w:tab w:val="left" w:pos="1928"/>
              </w:tabs>
              <w:ind w:firstLineChars="0" w:firstLine="0"/>
              <w:rPr>
                <w:ins w:id="92" w:author="Administrator" w:date="2021-05-07T17:10:00Z"/>
                <w:rFonts w:ascii="微软雅黑" w:hAnsi="微软雅黑"/>
                <w:szCs w:val="24"/>
              </w:rPr>
            </w:pPr>
            <w:ins w:id="93" w:author="Administrator" w:date="2021-05-07T17:10:00Z">
              <w:r>
                <w:rPr>
                  <w:rFonts w:ascii="微软雅黑" w:hAnsi="微软雅黑" w:hint="eastAsia"/>
                  <w:szCs w:val="24"/>
                </w:rPr>
                <w:t>无</w:t>
              </w:r>
            </w:ins>
          </w:p>
        </w:tc>
      </w:tr>
      <w:tr w:rsidR="0063145E" w:rsidRPr="00F2550A" w:rsidTr="0097147A">
        <w:trPr>
          <w:ins w:id="94" w:author="Administrator" w:date="2021-05-07T17:10:00Z"/>
        </w:trPr>
        <w:tc>
          <w:tcPr>
            <w:tcW w:w="1140" w:type="dxa"/>
          </w:tcPr>
          <w:p w:rsidR="0063145E" w:rsidRPr="00F2550A" w:rsidRDefault="0063145E" w:rsidP="0097147A">
            <w:pPr>
              <w:pStyle w:val="a4"/>
              <w:ind w:firstLineChars="0" w:firstLine="0"/>
              <w:rPr>
                <w:ins w:id="95" w:author="Administrator" w:date="2021-05-07T17:10:00Z"/>
                <w:rFonts w:ascii="微软雅黑" w:hAnsi="微软雅黑"/>
                <w:szCs w:val="24"/>
              </w:rPr>
            </w:pPr>
            <w:ins w:id="96" w:author="Administrator" w:date="2021-05-07T17:10:00Z">
              <w:r w:rsidRPr="00F2550A">
                <w:rPr>
                  <w:rFonts w:ascii="微软雅黑" w:hAnsi="微软雅黑" w:hint="eastAsia"/>
                  <w:szCs w:val="24"/>
                </w:rPr>
                <w:t>参数</w:t>
              </w:r>
            </w:ins>
          </w:p>
        </w:tc>
        <w:tc>
          <w:tcPr>
            <w:tcW w:w="6316" w:type="dxa"/>
            <w:gridSpan w:val="2"/>
          </w:tcPr>
          <w:p w:rsidR="0063145E" w:rsidRPr="0063145E" w:rsidRDefault="0063145E" w:rsidP="0063145E">
            <w:pPr>
              <w:ind w:firstLineChars="0" w:firstLine="0"/>
              <w:rPr>
                <w:ins w:id="97" w:author="Administrator" w:date="2021-05-07T17:10:00Z"/>
                <w:rFonts w:ascii="微软雅黑" w:hAnsi="微软雅黑"/>
                <w:szCs w:val="24"/>
              </w:rPr>
            </w:pPr>
            <w:ins w:id="98" w:author="Administrator" w:date="2021-05-07T17:10:00Z">
              <w:r w:rsidRPr="0063145E">
                <w:rPr>
                  <w:rFonts w:ascii="微软雅黑" w:hAnsi="微软雅黑"/>
                  <w:szCs w:val="24"/>
                </w:rPr>
                <w:t>M[RSP+2*MMU_BASE]：高128*宽64的矩阵data首地址,数据格式为Q15</w:t>
              </w:r>
            </w:ins>
          </w:p>
          <w:p w:rsidR="0063145E" w:rsidRPr="0063145E" w:rsidRDefault="0063145E" w:rsidP="0063145E">
            <w:pPr>
              <w:ind w:firstLineChars="0" w:firstLine="0"/>
              <w:rPr>
                <w:ins w:id="99" w:author="Administrator" w:date="2021-05-07T17:10:00Z"/>
                <w:rFonts w:ascii="微软雅黑" w:hAnsi="微软雅黑"/>
                <w:szCs w:val="24"/>
              </w:rPr>
            </w:pPr>
            <w:ins w:id="100" w:author="Administrator" w:date="2021-05-07T17:10:00Z">
              <w:r w:rsidRPr="0063145E">
                <w:rPr>
                  <w:rFonts w:ascii="微软雅黑" w:hAnsi="微软雅黑"/>
                  <w:szCs w:val="24"/>
                </w:rPr>
                <w:t>M[RSP+1*MMU_BASE]：16*16矩阵存放首地址,数据格式为Q15</w:t>
              </w:r>
            </w:ins>
          </w:p>
          <w:p w:rsidR="0063145E" w:rsidRPr="00F2550A" w:rsidRDefault="0063145E" w:rsidP="0063145E">
            <w:pPr>
              <w:ind w:firstLineChars="0" w:firstLine="0"/>
              <w:rPr>
                <w:ins w:id="101" w:author="Administrator" w:date="2021-05-07T17:10:00Z"/>
                <w:rFonts w:ascii="微软雅黑" w:hAnsi="微软雅黑"/>
                <w:szCs w:val="24"/>
              </w:rPr>
            </w:pPr>
            <w:ins w:id="102" w:author="Administrator" w:date="2021-05-07T17:10:00Z">
              <w:r w:rsidRPr="0063145E">
                <w:rPr>
                  <w:rFonts w:ascii="微软雅黑" w:hAnsi="微软雅黑"/>
                  <w:szCs w:val="24"/>
                </w:rPr>
                <w:t>M[RSP+0*MMU_BASE]：计算结果地址,数据格式为Q16,</w:t>
              </w:r>
              <w:r w:rsidRPr="0063145E">
                <w:rPr>
                  <w:rFonts w:ascii="微软雅黑" w:hAnsi="微软雅黑"/>
                  <w:szCs w:val="24"/>
                </w:rPr>
                <w:lastRenderedPageBreak/>
                <w:t>已限幅</w:t>
              </w:r>
            </w:ins>
          </w:p>
        </w:tc>
      </w:tr>
      <w:tr w:rsidR="0063145E" w:rsidRPr="00F2550A" w:rsidTr="0097147A">
        <w:trPr>
          <w:ins w:id="103" w:author="Administrator" w:date="2021-05-07T17:10:00Z"/>
        </w:trPr>
        <w:tc>
          <w:tcPr>
            <w:tcW w:w="1140" w:type="dxa"/>
          </w:tcPr>
          <w:p w:rsidR="0063145E" w:rsidRPr="00F2550A" w:rsidRDefault="0063145E" w:rsidP="0097147A">
            <w:pPr>
              <w:pStyle w:val="a4"/>
              <w:ind w:firstLineChars="0" w:firstLine="0"/>
              <w:rPr>
                <w:ins w:id="104" w:author="Administrator" w:date="2021-05-07T17:10:00Z"/>
                <w:rFonts w:ascii="微软雅黑" w:hAnsi="微软雅黑"/>
                <w:szCs w:val="24"/>
              </w:rPr>
            </w:pPr>
            <w:ins w:id="105" w:author="Administrator" w:date="2021-05-07T17:10:00Z">
              <w:r w:rsidRPr="00F2550A">
                <w:rPr>
                  <w:rFonts w:ascii="微软雅黑" w:hAnsi="微软雅黑" w:hint="eastAsia"/>
                  <w:szCs w:val="24"/>
                </w:rPr>
                <w:lastRenderedPageBreak/>
                <w:t>备注</w:t>
              </w:r>
            </w:ins>
          </w:p>
        </w:tc>
        <w:tc>
          <w:tcPr>
            <w:tcW w:w="6316" w:type="dxa"/>
            <w:gridSpan w:val="2"/>
          </w:tcPr>
          <w:p w:rsidR="0063145E" w:rsidRPr="00F2550A" w:rsidRDefault="0063145E" w:rsidP="0097147A">
            <w:pPr>
              <w:pStyle w:val="a4"/>
              <w:ind w:firstLineChars="0" w:firstLine="0"/>
              <w:rPr>
                <w:ins w:id="106" w:author="Administrator" w:date="2021-05-07T17:10:00Z"/>
                <w:rFonts w:ascii="微软雅黑" w:hAnsi="微软雅黑"/>
                <w:szCs w:val="24"/>
              </w:rPr>
            </w:pPr>
            <w:ins w:id="107" w:author="Administrator" w:date="2021-05-07T17:10:00Z">
              <w:r>
                <w:rPr>
                  <w:rFonts w:ascii="微软雅黑" w:hAnsi="微软雅黑" w:hint="eastAsia"/>
                  <w:szCs w:val="24"/>
                </w:rPr>
                <w:t>无</w:t>
              </w:r>
            </w:ins>
          </w:p>
        </w:tc>
      </w:tr>
    </w:tbl>
    <w:p w:rsidR="009E472A" w:rsidRPr="009E472A" w:rsidRDefault="009E472A" w:rsidP="009E472A">
      <w:pPr>
        <w:pStyle w:val="a4"/>
        <w:ind w:left="420" w:firstLineChars="0" w:firstLine="0"/>
        <w:rPr>
          <w:rFonts w:ascii="微软雅黑" w:hAnsi="微软雅黑"/>
          <w:szCs w:val="24"/>
        </w:rPr>
      </w:pPr>
    </w:p>
    <w:p w:rsidR="001966E8" w:rsidRPr="004C2F02" w:rsidRDefault="001966E8" w:rsidP="001966E8">
      <w:pPr>
        <w:ind w:firstLine="560"/>
        <w:rPr>
          <w:rFonts w:ascii="微软雅黑" w:hAnsi="微软雅黑"/>
          <w:sz w:val="28"/>
          <w:szCs w:val="28"/>
        </w:rPr>
      </w:pPr>
    </w:p>
    <w:p w:rsidR="001966E8" w:rsidRDefault="001966E8" w:rsidP="001966E8">
      <w:pPr>
        <w:ind w:firstLine="560"/>
        <w:rPr>
          <w:rFonts w:ascii="微软雅黑" w:hAnsi="微软雅黑"/>
          <w:sz w:val="28"/>
          <w:szCs w:val="28"/>
        </w:rPr>
      </w:pPr>
    </w:p>
    <w:p w:rsidR="00E06D36" w:rsidRPr="00D34A6C" w:rsidRDefault="00E06D36" w:rsidP="00E06D36">
      <w:pPr>
        <w:ind w:firstLineChars="0" w:firstLine="0"/>
        <w:rPr>
          <w:rFonts w:ascii="微软雅黑" w:hAnsi="微软雅黑"/>
          <w:szCs w:val="24"/>
        </w:rPr>
      </w:pPr>
    </w:p>
    <w:p w:rsidR="00D34A6C" w:rsidRPr="0043454A" w:rsidRDefault="00D34A6C" w:rsidP="0043454A">
      <w:pPr>
        <w:ind w:firstLineChars="0" w:firstLine="0"/>
        <w:rPr>
          <w:rFonts w:ascii="微软雅黑" w:hAnsi="微软雅黑"/>
          <w:szCs w:val="24"/>
        </w:rPr>
      </w:pPr>
    </w:p>
    <w:p w:rsidR="00521F6A" w:rsidRPr="00F62D5E" w:rsidRDefault="00521F6A" w:rsidP="00651F6A">
      <w:pPr>
        <w:ind w:firstLine="480"/>
        <w:rPr>
          <w:rFonts w:ascii="微软雅黑" w:hAnsi="微软雅黑"/>
          <w:szCs w:val="24"/>
        </w:rPr>
      </w:pPr>
    </w:p>
    <w:p w:rsidR="00A06474" w:rsidRPr="004C2F02" w:rsidRDefault="00A06474" w:rsidP="00D71A7C">
      <w:pPr>
        <w:ind w:firstLine="560"/>
        <w:rPr>
          <w:rFonts w:ascii="微软雅黑" w:hAnsi="微软雅黑"/>
          <w:sz w:val="28"/>
          <w:szCs w:val="28"/>
        </w:rPr>
      </w:pPr>
    </w:p>
    <w:p w:rsidR="00DD58AA" w:rsidRDefault="00DD58AA" w:rsidP="00D71A7C">
      <w:pPr>
        <w:ind w:firstLine="560"/>
        <w:rPr>
          <w:rFonts w:ascii="微软雅黑" w:hAnsi="微软雅黑"/>
          <w:sz w:val="28"/>
          <w:szCs w:val="28"/>
        </w:rPr>
      </w:pPr>
    </w:p>
    <w:p w:rsidR="0022059A" w:rsidRPr="004647BD" w:rsidRDefault="0022059A" w:rsidP="00D71A7C">
      <w:pPr>
        <w:ind w:firstLine="560"/>
        <w:rPr>
          <w:rFonts w:ascii="微软雅黑" w:hAnsi="微软雅黑"/>
          <w:sz w:val="28"/>
          <w:szCs w:val="28"/>
        </w:rPr>
      </w:pPr>
    </w:p>
    <w:sectPr w:rsidR="0022059A" w:rsidRPr="004647BD" w:rsidSect="00D13D2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C0E52" w:rsidRDefault="007C0E52" w:rsidP="00CA3715">
      <w:pPr>
        <w:ind w:firstLine="480"/>
      </w:pPr>
      <w:r>
        <w:separator/>
      </w:r>
    </w:p>
  </w:endnote>
  <w:endnote w:type="continuationSeparator" w:id="0">
    <w:p w:rsidR="007C0E52" w:rsidRDefault="007C0E52" w:rsidP="00CA3715">
      <w:pPr>
        <w:ind w:firstLine="48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25161" w:rsidRDefault="00C25161">
    <w:pPr>
      <w:pStyle w:val="a7"/>
      <w:ind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801877372"/>
      <w:docPartObj>
        <w:docPartGallery w:val="Page Numbers (Bottom of Page)"/>
        <w:docPartUnique/>
      </w:docPartObj>
    </w:sdtPr>
    <w:sdtContent>
      <w:p w:rsidR="00C25161" w:rsidRDefault="006B5E26">
        <w:pPr>
          <w:pStyle w:val="a7"/>
          <w:ind w:firstLine="360"/>
          <w:jc w:val="center"/>
        </w:pPr>
        <w:r w:rsidRPr="006B5E26">
          <w:fldChar w:fldCharType="begin"/>
        </w:r>
        <w:r w:rsidR="00C25161">
          <w:instrText>PAGE   \* MERGEFORMAT</w:instrText>
        </w:r>
        <w:r w:rsidRPr="006B5E26">
          <w:fldChar w:fldCharType="separate"/>
        </w:r>
        <w:r w:rsidR="00C25161">
          <w:rPr>
            <w:lang w:val="zh-CN"/>
          </w:rPr>
          <w:t>2</w:t>
        </w:r>
        <w:r>
          <w:rPr>
            <w:lang w:val="zh-CN"/>
          </w:rPr>
          <w:fldChar w:fldCharType="end"/>
        </w:r>
      </w:p>
    </w:sdtContent>
  </w:sdt>
  <w:p w:rsidR="00C25161" w:rsidRDefault="00C25161">
    <w:pPr>
      <w:pStyle w:val="a7"/>
      <w:ind w:firstLine="360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25161" w:rsidRDefault="00C25161">
    <w:pPr>
      <w:pStyle w:val="a7"/>
      <w:ind w:firstLine="360"/>
      <w:jc w:val="center"/>
    </w:pPr>
  </w:p>
  <w:p w:rsidR="00C25161" w:rsidRDefault="00C25161">
    <w:pPr>
      <w:pStyle w:val="a7"/>
      <w:ind w:firstLine="360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306752535"/>
      <w:temporary/>
      <w:showingPlcHdr/>
    </w:sdtPr>
    <w:sdtContent>
      <w:p w:rsidR="00C25161" w:rsidRDefault="00C25161">
        <w:pPr>
          <w:pStyle w:val="a7"/>
          <w:ind w:firstLine="360"/>
        </w:pPr>
        <w:r>
          <w:rPr>
            <w:lang w:val="zh-CN"/>
          </w:rPr>
          <w:t>[</w:t>
        </w:r>
        <w:r>
          <w:rPr>
            <w:lang w:val="zh-CN"/>
          </w:rPr>
          <w:t>在此处键入</w:t>
        </w:r>
        <w:r>
          <w:rPr>
            <w:lang w:val="zh-CN"/>
          </w:rPr>
          <w:t>]</w:t>
        </w:r>
      </w:p>
    </w:sdtContent>
  </w:sdt>
  <w:p w:rsidR="00C25161" w:rsidRDefault="00C25161">
    <w:pPr>
      <w:pStyle w:val="a7"/>
      <w:ind w:firstLine="360"/>
    </w:pPr>
  </w:p>
</w:ftr>
</file>

<file path=word/footer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25161" w:rsidRDefault="00C25161">
    <w:pPr>
      <w:pStyle w:val="a7"/>
      <w:ind w:firstLine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C0E52" w:rsidRDefault="007C0E52" w:rsidP="00CA3715">
      <w:pPr>
        <w:ind w:firstLine="480"/>
      </w:pPr>
      <w:r>
        <w:separator/>
      </w:r>
    </w:p>
  </w:footnote>
  <w:footnote w:type="continuationSeparator" w:id="0">
    <w:p w:rsidR="007C0E52" w:rsidRDefault="007C0E52" w:rsidP="00CA3715">
      <w:pPr>
        <w:ind w:firstLine="48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25161" w:rsidRDefault="00C25161">
    <w:pPr>
      <w:pStyle w:val="a6"/>
      <w:ind w:firstLine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25161" w:rsidRDefault="00C25161">
    <w:pPr>
      <w:pStyle w:val="a6"/>
      <w:ind w:firstLine="360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25161" w:rsidRDefault="00C25161">
    <w:pPr>
      <w:pStyle w:val="a6"/>
      <w:ind w:firstLine="36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B33B26"/>
    <w:multiLevelType w:val="hybridMultilevel"/>
    <w:tmpl w:val="A62EA26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26FD0489"/>
    <w:multiLevelType w:val="hybridMultilevel"/>
    <w:tmpl w:val="AB008DFA"/>
    <w:lvl w:ilvl="0" w:tplc="915264FC">
      <w:start w:val="1"/>
      <w:numFmt w:val="decimal"/>
      <w:lvlText w:val="%1."/>
      <w:lvlJc w:val="left"/>
      <w:pPr>
        <w:ind w:left="5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2">
    <w:nsid w:val="28115BDF"/>
    <w:multiLevelType w:val="hybridMultilevel"/>
    <w:tmpl w:val="70C6E57C"/>
    <w:lvl w:ilvl="0" w:tplc="6D52722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11F2C4D"/>
    <w:multiLevelType w:val="hybridMultilevel"/>
    <w:tmpl w:val="AB008DFA"/>
    <w:lvl w:ilvl="0" w:tplc="915264FC">
      <w:start w:val="1"/>
      <w:numFmt w:val="decimal"/>
      <w:lvlText w:val="%1."/>
      <w:lvlJc w:val="left"/>
      <w:pPr>
        <w:ind w:left="5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4">
    <w:nsid w:val="3133317D"/>
    <w:multiLevelType w:val="hybridMultilevel"/>
    <w:tmpl w:val="464C5F0C"/>
    <w:lvl w:ilvl="0" w:tplc="216CAA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3DD6263"/>
    <w:multiLevelType w:val="hybridMultilevel"/>
    <w:tmpl w:val="AD201EC4"/>
    <w:lvl w:ilvl="0" w:tplc="84A8C1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CFF55F4"/>
    <w:multiLevelType w:val="hybridMultilevel"/>
    <w:tmpl w:val="651EC00C"/>
    <w:lvl w:ilvl="0" w:tplc="5BE02C36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4B0A7109"/>
    <w:multiLevelType w:val="hybridMultilevel"/>
    <w:tmpl w:val="71EA7B76"/>
    <w:lvl w:ilvl="0" w:tplc="03F41B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C064359"/>
    <w:multiLevelType w:val="hybridMultilevel"/>
    <w:tmpl w:val="2970FA02"/>
    <w:lvl w:ilvl="0" w:tplc="774ADE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CC96EA2"/>
    <w:multiLevelType w:val="hybridMultilevel"/>
    <w:tmpl w:val="C5B6514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E4D2B29"/>
    <w:multiLevelType w:val="hybridMultilevel"/>
    <w:tmpl w:val="AFBC727C"/>
    <w:lvl w:ilvl="0" w:tplc="6D52722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541E5D4A"/>
    <w:multiLevelType w:val="hybridMultilevel"/>
    <w:tmpl w:val="5148C6CE"/>
    <w:lvl w:ilvl="0" w:tplc="6D5272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20" w:hanging="420"/>
      </w:pPr>
    </w:lvl>
    <w:lvl w:ilvl="2" w:tplc="0409001B" w:tentative="1">
      <w:start w:val="1"/>
      <w:numFmt w:val="lowerRoman"/>
      <w:lvlText w:val="%3."/>
      <w:lvlJc w:val="right"/>
      <w:pPr>
        <w:ind w:left="840" w:hanging="420"/>
      </w:pPr>
    </w:lvl>
    <w:lvl w:ilvl="3" w:tplc="0409000F" w:tentative="1">
      <w:start w:val="1"/>
      <w:numFmt w:val="decimal"/>
      <w:lvlText w:val="%4."/>
      <w:lvlJc w:val="left"/>
      <w:pPr>
        <w:ind w:left="1260" w:hanging="420"/>
      </w:pPr>
    </w:lvl>
    <w:lvl w:ilvl="4" w:tplc="04090019" w:tentative="1">
      <w:start w:val="1"/>
      <w:numFmt w:val="lowerLetter"/>
      <w:lvlText w:val="%5)"/>
      <w:lvlJc w:val="left"/>
      <w:pPr>
        <w:ind w:left="1680" w:hanging="420"/>
      </w:pPr>
    </w:lvl>
    <w:lvl w:ilvl="5" w:tplc="0409001B" w:tentative="1">
      <w:start w:val="1"/>
      <w:numFmt w:val="lowerRoman"/>
      <w:lvlText w:val="%6."/>
      <w:lvlJc w:val="right"/>
      <w:pPr>
        <w:ind w:left="2100" w:hanging="420"/>
      </w:pPr>
    </w:lvl>
    <w:lvl w:ilvl="6" w:tplc="0409000F" w:tentative="1">
      <w:start w:val="1"/>
      <w:numFmt w:val="decimal"/>
      <w:lvlText w:val="%7."/>
      <w:lvlJc w:val="left"/>
      <w:pPr>
        <w:ind w:left="2520" w:hanging="420"/>
      </w:pPr>
    </w:lvl>
    <w:lvl w:ilvl="7" w:tplc="04090019" w:tentative="1">
      <w:start w:val="1"/>
      <w:numFmt w:val="lowerLetter"/>
      <w:lvlText w:val="%8)"/>
      <w:lvlJc w:val="left"/>
      <w:pPr>
        <w:ind w:left="2940" w:hanging="420"/>
      </w:pPr>
    </w:lvl>
    <w:lvl w:ilvl="8" w:tplc="0409001B" w:tentative="1">
      <w:start w:val="1"/>
      <w:numFmt w:val="lowerRoman"/>
      <w:lvlText w:val="%9."/>
      <w:lvlJc w:val="right"/>
      <w:pPr>
        <w:ind w:left="3360" w:hanging="420"/>
      </w:pPr>
    </w:lvl>
  </w:abstractNum>
  <w:abstractNum w:abstractNumId="12">
    <w:nsid w:val="5C463A2A"/>
    <w:multiLevelType w:val="hybridMultilevel"/>
    <w:tmpl w:val="4422293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CF90399"/>
    <w:multiLevelType w:val="hybridMultilevel"/>
    <w:tmpl w:val="F55C5F9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D2B787F"/>
    <w:multiLevelType w:val="hybridMultilevel"/>
    <w:tmpl w:val="C2C2013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63BF58BF"/>
    <w:multiLevelType w:val="hybridMultilevel"/>
    <w:tmpl w:val="B288920E"/>
    <w:lvl w:ilvl="0" w:tplc="6D5272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20" w:hanging="420"/>
      </w:pPr>
    </w:lvl>
    <w:lvl w:ilvl="2" w:tplc="0409001B" w:tentative="1">
      <w:start w:val="1"/>
      <w:numFmt w:val="lowerRoman"/>
      <w:lvlText w:val="%3."/>
      <w:lvlJc w:val="right"/>
      <w:pPr>
        <w:ind w:left="840" w:hanging="420"/>
      </w:pPr>
    </w:lvl>
    <w:lvl w:ilvl="3" w:tplc="0409000F" w:tentative="1">
      <w:start w:val="1"/>
      <w:numFmt w:val="decimal"/>
      <w:lvlText w:val="%4."/>
      <w:lvlJc w:val="left"/>
      <w:pPr>
        <w:ind w:left="1260" w:hanging="420"/>
      </w:pPr>
    </w:lvl>
    <w:lvl w:ilvl="4" w:tplc="04090019" w:tentative="1">
      <w:start w:val="1"/>
      <w:numFmt w:val="lowerLetter"/>
      <w:lvlText w:val="%5)"/>
      <w:lvlJc w:val="left"/>
      <w:pPr>
        <w:ind w:left="1680" w:hanging="420"/>
      </w:pPr>
    </w:lvl>
    <w:lvl w:ilvl="5" w:tplc="0409001B" w:tentative="1">
      <w:start w:val="1"/>
      <w:numFmt w:val="lowerRoman"/>
      <w:lvlText w:val="%6."/>
      <w:lvlJc w:val="right"/>
      <w:pPr>
        <w:ind w:left="2100" w:hanging="420"/>
      </w:pPr>
    </w:lvl>
    <w:lvl w:ilvl="6" w:tplc="0409000F" w:tentative="1">
      <w:start w:val="1"/>
      <w:numFmt w:val="decimal"/>
      <w:lvlText w:val="%7."/>
      <w:lvlJc w:val="left"/>
      <w:pPr>
        <w:ind w:left="2520" w:hanging="420"/>
      </w:pPr>
    </w:lvl>
    <w:lvl w:ilvl="7" w:tplc="04090019" w:tentative="1">
      <w:start w:val="1"/>
      <w:numFmt w:val="lowerLetter"/>
      <w:lvlText w:val="%8)"/>
      <w:lvlJc w:val="left"/>
      <w:pPr>
        <w:ind w:left="2940" w:hanging="420"/>
      </w:pPr>
    </w:lvl>
    <w:lvl w:ilvl="8" w:tplc="0409001B" w:tentative="1">
      <w:start w:val="1"/>
      <w:numFmt w:val="lowerRoman"/>
      <w:lvlText w:val="%9."/>
      <w:lvlJc w:val="right"/>
      <w:pPr>
        <w:ind w:left="3360" w:hanging="420"/>
      </w:pPr>
    </w:lvl>
  </w:abstractNum>
  <w:abstractNum w:abstractNumId="16">
    <w:nsid w:val="64747AD2"/>
    <w:multiLevelType w:val="hybridMultilevel"/>
    <w:tmpl w:val="B2DE61C2"/>
    <w:lvl w:ilvl="0" w:tplc="6CD23A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C9A16A8"/>
    <w:multiLevelType w:val="hybridMultilevel"/>
    <w:tmpl w:val="16E0CEFA"/>
    <w:lvl w:ilvl="0" w:tplc="1AB875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29C0E74"/>
    <w:multiLevelType w:val="hybridMultilevel"/>
    <w:tmpl w:val="16E0CEFA"/>
    <w:lvl w:ilvl="0" w:tplc="1AB875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4"/>
  </w:num>
  <w:num w:numId="3">
    <w:abstractNumId w:val="17"/>
  </w:num>
  <w:num w:numId="4">
    <w:abstractNumId w:val="16"/>
  </w:num>
  <w:num w:numId="5">
    <w:abstractNumId w:val="18"/>
  </w:num>
  <w:num w:numId="6">
    <w:abstractNumId w:val="6"/>
  </w:num>
  <w:num w:numId="7">
    <w:abstractNumId w:val="0"/>
  </w:num>
  <w:num w:numId="8">
    <w:abstractNumId w:val="12"/>
  </w:num>
  <w:num w:numId="9">
    <w:abstractNumId w:val="9"/>
  </w:num>
  <w:num w:numId="10">
    <w:abstractNumId w:val="13"/>
  </w:num>
  <w:num w:numId="11">
    <w:abstractNumId w:val="7"/>
  </w:num>
  <w:num w:numId="12">
    <w:abstractNumId w:val="3"/>
  </w:num>
  <w:num w:numId="13">
    <w:abstractNumId w:val="5"/>
  </w:num>
  <w:num w:numId="14">
    <w:abstractNumId w:val="1"/>
  </w:num>
  <w:num w:numId="15">
    <w:abstractNumId w:val="10"/>
  </w:num>
  <w:num w:numId="16">
    <w:abstractNumId w:val="2"/>
  </w:num>
  <w:num w:numId="17">
    <w:abstractNumId w:val="15"/>
  </w:num>
  <w:num w:numId="18">
    <w:abstractNumId w:val="14"/>
  </w:num>
  <w:num w:numId="19">
    <w:abstractNumId w:val="1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/>
  <w:trackRevisions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1945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82BC3"/>
    <w:rsid w:val="0000095F"/>
    <w:rsid w:val="0000469D"/>
    <w:rsid w:val="00005BF2"/>
    <w:rsid w:val="00005CE0"/>
    <w:rsid w:val="000079FE"/>
    <w:rsid w:val="00011F05"/>
    <w:rsid w:val="00012913"/>
    <w:rsid w:val="0001573F"/>
    <w:rsid w:val="00016CEB"/>
    <w:rsid w:val="000215E0"/>
    <w:rsid w:val="00027AB4"/>
    <w:rsid w:val="000306BE"/>
    <w:rsid w:val="0003088A"/>
    <w:rsid w:val="00033A2F"/>
    <w:rsid w:val="00037EE6"/>
    <w:rsid w:val="00040499"/>
    <w:rsid w:val="000432C6"/>
    <w:rsid w:val="00043978"/>
    <w:rsid w:val="000509C1"/>
    <w:rsid w:val="00050ECC"/>
    <w:rsid w:val="000541FA"/>
    <w:rsid w:val="0005445C"/>
    <w:rsid w:val="000651C2"/>
    <w:rsid w:val="00070C4C"/>
    <w:rsid w:val="00072794"/>
    <w:rsid w:val="00073CD1"/>
    <w:rsid w:val="000741EB"/>
    <w:rsid w:val="000768B0"/>
    <w:rsid w:val="00077A27"/>
    <w:rsid w:val="00084693"/>
    <w:rsid w:val="000902C1"/>
    <w:rsid w:val="000910F2"/>
    <w:rsid w:val="00094017"/>
    <w:rsid w:val="00095F99"/>
    <w:rsid w:val="000A13F5"/>
    <w:rsid w:val="000A3BEB"/>
    <w:rsid w:val="000B0C4A"/>
    <w:rsid w:val="000B49A5"/>
    <w:rsid w:val="000B52E3"/>
    <w:rsid w:val="000B65BB"/>
    <w:rsid w:val="000C1177"/>
    <w:rsid w:val="000C1A98"/>
    <w:rsid w:val="000C24D0"/>
    <w:rsid w:val="000C35E4"/>
    <w:rsid w:val="000D4D58"/>
    <w:rsid w:val="000D5989"/>
    <w:rsid w:val="000D73C3"/>
    <w:rsid w:val="000D7CD8"/>
    <w:rsid w:val="000E0B60"/>
    <w:rsid w:val="000E1243"/>
    <w:rsid w:val="000E58CC"/>
    <w:rsid w:val="000E5AC9"/>
    <w:rsid w:val="000E5B9F"/>
    <w:rsid w:val="000E6260"/>
    <w:rsid w:val="000E74CF"/>
    <w:rsid w:val="000F0745"/>
    <w:rsid w:val="000F3058"/>
    <w:rsid w:val="000F3302"/>
    <w:rsid w:val="000F396D"/>
    <w:rsid w:val="000F6141"/>
    <w:rsid w:val="00101114"/>
    <w:rsid w:val="00101A26"/>
    <w:rsid w:val="0010558D"/>
    <w:rsid w:val="00105709"/>
    <w:rsid w:val="001073DC"/>
    <w:rsid w:val="00110C1C"/>
    <w:rsid w:val="00113FCC"/>
    <w:rsid w:val="00124B4E"/>
    <w:rsid w:val="00127C40"/>
    <w:rsid w:val="00145521"/>
    <w:rsid w:val="00147201"/>
    <w:rsid w:val="00147901"/>
    <w:rsid w:val="00150119"/>
    <w:rsid w:val="00154B49"/>
    <w:rsid w:val="00154EF4"/>
    <w:rsid w:val="001564F6"/>
    <w:rsid w:val="00161415"/>
    <w:rsid w:val="0016524C"/>
    <w:rsid w:val="00165D36"/>
    <w:rsid w:val="00167010"/>
    <w:rsid w:val="001713F2"/>
    <w:rsid w:val="001750A0"/>
    <w:rsid w:val="00176C9A"/>
    <w:rsid w:val="00177501"/>
    <w:rsid w:val="0018386A"/>
    <w:rsid w:val="001843D7"/>
    <w:rsid w:val="00190339"/>
    <w:rsid w:val="001903F3"/>
    <w:rsid w:val="00190433"/>
    <w:rsid w:val="00192CE7"/>
    <w:rsid w:val="001945CE"/>
    <w:rsid w:val="001966E8"/>
    <w:rsid w:val="00197D2E"/>
    <w:rsid w:val="001A1B72"/>
    <w:rsid w:val="001A245A"/>
    <w:rsid w:val="001A26D8"/>
    <w:rsid w:val="001A7E39"/>
    <w:rsid w:val="001B03EE"/>
    <w:rsid w:val="001B3602"/>
    <w:rsid w:val="001C04EE"/>
    <w:rsid w:val="001C1F6B"/>
    <w:rsid w:val="001C3950"/>
    <w:rsid w:val="001C66E8"/>
    <w:rsid w:val="001C782E"/>
    <w:rsid w:val="001C7896"/>
    <w:rsid w:val="001D1A67"/>
    <w:rsid w:val="001D2A4A"/>
    <w:rsid w:val="001D2F3A"/>
    <w:rsid w:val="001D7168"/>
    <w:rsid w:val="001E010B"/>
    <w:rsid w:val="001E3697"/>
    <w:rsid w:val="001E3AA3"/>
    <w:rsid w:val="001E6BCA"/>
    <w:rsid w:val="001F06C9"/>
    <w:rsid w:val="001F2004"/>
    <w:rsid w:val="001F302E"/>
    <w:rsid w:val="001F3734"/>
    <w:rsid w:val="001F58D5"/>
    <w:rsid w:val="001F5E94"/>
    <w:rsid w:val="00203381"/>
    <w:rsid w:val="00204887"/>
    <w:rsid w:val="00206060"/>
    <w:rsid w:val="00206077"/>
    <w:rsid w:val="00206F21"/>
    <w:rsid w:val="0022059A"/>
    <w:rsid w:val="00222406"/>
    <w:rsid w:val="0022316C"/>
    <w:rsid w:val="002251AE"/>
    <w:rsid w:val="002256C1"/>
    <w:rsid w:val="002267A6"/>
    <w:rsid w:val="00230DFE"/>
    <w:rsid w:val="002422CD"/>
    <w:rsid w:val="002526D8"/>
    <w:rsid w:val="0025399A"/>
    <w:rsid w:val="00255D87"/>
    <w:rsid w:val="00257247"/>
    <w:rsid w:val="00262699"/>
    <w:rsid w:val="0026311E"/>
    <w:rsid w:val="00263DF5"/>
    <w:rsid w:val="002643C2"/>
    <w:rsid w:val="002708E3"/>
    <w:rsid w:val="00272135"/>
    <w:rsid w:val="0027737F"/>
    <w:rsid w:val="00282BC3"/>
    <w:rsid w:val="0028497F"/>
    <w:rsid w:val="00284CA6"/>
    <w:rsid w:val="002851A3"/>
    <w:rsid w:val="002867CB"/>
    <w:rsid w:val="00287214"/>
    <w:rsid w:val="0029079A"/>
    <w:rsid w:val="0029161A"/>
    <w:rsid w:val="00291F44"/>
    <w:rsid w:val="00297B42"/>
    <w:rsid w:val="002A13A9"/>
    <w:rsid w:val="002A21D3"/>
    <w:rsid w:val="002A2282"/>
    <w:rsid w:val="002A3FFD"/>
    <w:rsid w:val="002A5446"/>
    <w:rsid w:val="002B0F77"/>
    <w:rsid w:val="002B1EB2"/>
    <w:rsid w:val="002B31E7"/>
    <w:rsid w:val="002B49BE"/>
    <w:rsid w:val="002C1FB7"/>
    <w:rsid w:val="002C237B"/>
    <w:rsid w:val="002C331D"/>
    <w:rsid w:val="002C417C"/>
    <w:rsid w:val="002C43C0"/>
    <w:rsid w:val="002D0560"/>
    <w:rsid w:val="002D7FB3"/>
    <w:rsid w:val="002E2810"/>
    <w:rsid w:val="002E4141"/>
    <w:rsid w:val="002E43BC"/>
    <w:rsid w:val="002E4579"/>
    <w:rsid w:val="002F0B07"/>
    <w:rsid w:val="002F6408"/>
    <w:rsid w:val="00300087"/>
    <w:rsid w:val="0030512E"/>
    <w:rsid w:val="003120A9"/>
    <w:rsid w:val="003129A5"/>
    <w:rsid w:val="003136FE"/>
    <w:rsid w:val="003217D0"/>
    <w:rsid w:val="0032284E"/>
    <w:rsid w:val="0032305B"/>
    <w:rsid w:val="00323BB5"/>
    <w:rsid w:val="00327300"/>
    <w:rsid w:val="0033149B"/>
    <w:rsid w:val="00332284"/>
    <w:rsid w:val="00332A86"/>
    <w:rsid w:val="00341ADF"/>
    <w:rsid w:val="00347B8D"/>
    <w:rsid w:val="00351F21"/>
    <w:rsid w:val="00354198"/>
    <w:rsid w:val="003543AE"/>
    <w:rsid w:val="003550A6"/>
    <w:rsid w:val="00357993"/>
    <w:rsid w:val="00357E7C"/>
    <w:rsid w:val="00362976"/>
    <w:rsid w:val="00364E70"/>
    <w:rsid w:val="00371F02"/>
    <w:rsid w:val="00377301"/>
    <w:rsid w:val="003779F5"/>
    <w:rsid w:val="0038014B"/>
    <w:rsid w:val="00382C3A"/>
    <w:rsid w:val="00385F81"/>
    <w:rsid w:val="003918F4"/>
    <w:rsid w:val="0039195E"/>
    <w:rsid w:val="0039359C"/>
    <w:rsid w:val="00396128"/>
    <w:rsid w:val="003A080D"/>
    <w:rsid w:val="003A203F"/>
    <w:rsid w:val="003A3C6A"/>
    <w:rsid w:val="003A71FE"/>
    <w:rsid w:val="003B06D3"/>
    <w:rsid w:val="003B16A3"/>
    <w:rsid w:val="003B1BFF"/>
    <w:rsid w:val="003B7BBF"/>
    <w:rsid w:val="003C5B56"/>
    <w:rsid w:val="003D08C3"/>
    <w:rsid w:val="003D21B8"/>
    <w:rsid w:val="003D3B51"/>
    <w:rsid w:val="003D7BC3"/>
    <w:rsid w:val="003E0F65"/>
    <w:rsid w:val="003E4E65"/>
    <w:rsid w:val="003E6AC4"/>
    <w:rsid w:val="003F00EC"/>
    <w:rsid w:val="003F62C6"/>
    <w:rsid w:val="00405A5C"/>
    <w:rsid w:val="004060CA"/>
    <w:rsid w:val="00406E07"/>
    <w:rsid w:val="004102BF"/>
    <w:rsid w:val="00421276"/>
    <w:rsid w:val="00430584"/>
    <w:rsid w:val="00432FB2"/>
    <w:rsid w:val="0043454A"/>
    <w:rsid w:val="0043732E"/>
    <w:rsid w:val="00444DEB"/>
    <w:rsid w:val="00451E61"/>
    <w:rsid w:val="004525F7"/>
    <w:rsid w:val="004532A0"/>
    <w:rsid w:val="00453392"/>
    <w:rsid w:val="00454DBF"/>
    <w:rsid w:val="00456A9C"/>
    <w:rsid w:val="00456C94"/>
    <w:rsid w:val="00460738"/>
    <w:rsid w:val="00460DEC"/>
    <w:rsid w:val="00463528"/>
    <w:rsid w:val="004647BD"/>
    <w:rsid w:val="0046753C"/>
    <w:rsid w:val="00467803"/>
    <w:rsid w:val="004711FA"/>
    <w:rsid w:val="00472B01"/>
    <w:rsid w:val="004761A6"/>
    <w:rsid w:val="00483557"/>
    <w:rsid w:val="004904AF"/>
    <w:rsid w:val="00492D8A"/>
    <w:rsid w:val="00494964"/>
    <w:rsid w:val="00494A91"/>
    <w:rsid w:val="00497BB2"/>
    <w:rsid w:val="004A1BEF"/>
    <w:rsid w:val="004A1DDD"/>
    <w:rsid w:val="004A50AC"/>
    <w:rsid w:val="004A7E72"/>
    <w:rsid w:val="004B1D55"/>
    <w:rsid w:val="004B5CF1"/>
    <w:rsid w:val="004B5DC5"/>
    <w:rsid w:val="004B7BAC"/>
    <w:rsid w:val="004C2F02"/>
    <w:rsid w:val="004C454B"/>
    <w:rsid w:val="004C5026"/>
    <w:rsid w:val="004C5C5C"/>
    <w:rsid w:val="004C66E2"/>
    <w:rsid w:val="004D123D"/>
    <w:rsid w:val="004D143E"/>
    <w:rsid w:val="004D2154"/>
    <w:rsid w:val="004D3DD9"/>
    <w:rsid w:val="004D6EB4"/>
    <w:rsid w:val="004D707F"/>
    <w:rsid w:val="004E26D0"/>
    <w:rsid w:val="004E4035"/>
    <w:rsid w:val="004E534B"/>
    <w:rsid w:val="004E5D81"/>
    <w:rsid w:val="004E6E5C"/>
    <w:rsid w:val="004F03DB"/>
    <w:rsid w:val="004F0A6F"/>
    <w:rsid w:val="004F309D"/>
    <w:rsid w:val="004F4D53"/>
    <w:rsid w:val="004F5FC2"/>
    <w:rsid w:val="004F6F5F"/>
    <w:rsid w:val="005001B9"/>
    <w:rsid w:val="00503D8A"/>
    <w:rsid w:val="005041FB"/>
    <w:rsid w:val="005052A9"/>
    <w:rsid w:val="005112FC"/>
    <w:rsid w:val="00512197"/>
    <w:rsid w:val="00516B23"/>
    <w:rsid w:val="00521F6A"/>
    <w:rsid w:val="0052201D"/>
    <w:rsid w:val="00522AF2"/>
    <w:rsid w:val="00524A0B"/>
    <w:rsid w:val="00530A21"/>
    <w:rsid w:val="00534D0E"/>
    <w:rsid w:val="00535DF3"/>
    <w:rsid w:val="00536C32"/>
    <w:rsid w:val="0054103B"/>
    <w:rsid w:val="0054314F"/>
    <w:rsid w:val="00545A38"/>
    <w:rsid w:val="0054601E"/>
    <w:rsid w:val="00547BF7"/>
    <w:rsid w:val="00547DD0"/>
    <w:rsid w:val="00550B6F"/>
    <w:rsid w:val="005515CB"/>
    <w:rsid w:val="00551CC0"/>
    <w:rsid w:val="005532FC"/>
    <w:rsid w:val="005540D4"/>
    <w:rsid w:val="005545D6"/>
    <w:rsid w:val="00566FCC"/>
    <w:rsid w:val="00570D2C"/>
    <w:rsid w:val="00571974"/>
    <w:rsid w:val="00573953"/>
    <w:rsid w:val="00574BA7"/>
    <w:rsid w:val="005770B9"/>
    <w:rsid w:val="00577944"/>
    <w:rsid w:val="00585F91"/>
    <w:rsid w:val="00590DA3"/>
    <w:rsid w:val="00592589"/>
    <w:rsid w:val="00595F36"/>
    <w:rsid w:val="005971EC"/>
    <w:rsid w:val="005A4371"/>
    <w:rsid w:val="005A4C2B"/>
    <w:rsid w:val="005B1AB9"/>
    <w:rsid w:val="005B304E"/>
    <w:rsid w:val="005B56AC"/>
    <w:rsid w:val="005B5938"/>
    <w:rsid w:val="005B679E"/>
    <w:rsid w:val="005B75E4"/>
    <w:rsid w:val="005B7F1A"/>
    <w:rsid w:val="005C79C0"/>
    <w:rsid w:val="005D4262"/>
    <w:rsid w:val="005E4F70"/>
    <w:rsid w:val="005F1DE4"/>
    <w:rsid w:val="005F3246"/>
    <w:rsid w:val="005F3B7A"/>
    <w:rsid w:val="005F3CBD"/>
    <w:rsid w:val="005F4F21"/>
    <w:rsid w:val="005F4F94"/>
    <w:rsid w:val="005F547F"/>
    <w:rsid w:val="00601211"/>
    <w:rsid w:val="00601661"/>
    <w:rsid w:val="00603862"/>
    <w:rsid w:val="006063E5"/>
    <w:rsid w:val="0061102C"/>
    <w:rsid w:val="006231D9"/>
    <w:rsid w:val="0062456A"/>
    <w:rsid w:val="0062473B"/>
    <w:rsid w:val="00625B49"/>
    <w:rsid w:val="0063145E"/>
    <w:rsid w:val="00632F57"/>
    <w:rsid w:val="006360A8"/>
    <w:rsid w:val="00636509"/>
    <w:rsid w:val="006466DB"/>
    <w:rsid w:val="00651F6A"/>
    <w:rsid w:val="00654FAE"/>
    <w:rsid w:val="00662B70"/>
    <w:rsid w:val="00663470"/>
    <w:rsid w:val="00663A97"/>
    <w:rsid w:val="0067108B"/>
    <w:rsid w:val="0067362B"/>
    <w:rsid w:val="00676F99"/>
    <w:rsid w:val="006833E5"/>
    <w:rsid w:val="006851AA"/>
    <w:rsid w:val="00685F2D"/>
    <w:rsid w:val="00686BCB"/>
    <w:rsid w:val="006A0841"/>
    <w:rsid w:val="006A18DA"/>
    <w:rsid w:val="006A331B"/>
    <w:rsid w:val="006B0C71"/>
    <w:rsid w:val="006B1B1B"/>
    <w:rsid w:val="006B47F9"/>
    <w:rsid w:val="006B5839"/>
    <w:rsid w:val="006B5E26"/>
    <w:rsid w:val="006B62E9"/>
    <w:rsid w:val="006B7597"/>
    <w:rsid w:val="006C19E5"/>
    <w:rsid w:val="006C35A0"/>
    <w:rsid w:val="006D0237"/>
    <w:rsid w:val="006D0D98"/>
    <w:rsid w:val="006D49D8"/>
    <w:rsid w:val="006D4BFF"/>
    <w:rsid w:val="006D5021"/>
    <w:rsid w:val="006D54D2"/>
    <w:rsid w:val="006E2125"/>
    <w:rsid w:val="006E2A6F"/>
    <w:rsid w:val="006E2DD0"/>
    <w:rsid w:val="006E735B"/>
    <w:rsid w:val="006E7AF0"/>
    <w:rsid w:val="006F4C85"/>
    <w:rsid w:val="006F6485"/>
    <w:rsid w:val="006F7A40"/>
    <w:rsid w:val="00700299"/>
    <w:rsid w:val="0070060D"/>
    <w:rsid w:val="00700884"/>
    <w:rsid w:val="00701C6E"/>
    <w:rsid w:val="007035DC"/>
    <w:rsid w:val="00707F44"/>
    <w:rsid w:val="00714207"/>
    <w:rsid w:val="00726867"/>
    <w:rsid w:val="00730348"/>
    <w:rsid w:val="00732561"/>
    <w:rsid w:val="00734499"/>
    <w:rsid w:val="00734A00"/>
    <w:rsid w:val="007424A6"/>
    <w:rsid w:val="007467A1"/>
    <w:rsid w:val="00747D28"/>
    <w:rsid w:val="00747DED"/>
    <w:rsid w:val="007504F8"/>
    <w:rsid w:val="00751CAC"/>
    <w:rsid w:val="00752BDE"/>
    <w:rsid w:val="0075350E"/>
    <w:rsid w:val="00753E82"/>
    <w:rsid w:val="0075451B"/>
    <w:rsid w:val="00755350"/>
    <w:rsid w:val="00756186"/>
    <w:rsid w:val="00765882"/>
    <w:rsid w:val="00765C6E"/>
    <w:rsid w:val="00765CB7"/>
    <w:rsid w:val="00770C67"/>
    <w:rsid w:val="00776C06"/>
    <w:rsid w:val="00777254"/>
    <w:rsid w:val="00777CB3"/>
    <w:rsid w:val="00782341"/>
    <w:rsid w:val="00786931"/>
    <w:rsid w:val="00792D9B"/>
    <w:rsid w:val="00794C52"/>
    <w:rsid w:val="007A0A37"/>
    <w:rsid w:val="007A1EDF"/>
    <w:rsid w:val="007A4CDE"/>
    <w:rsid w:val="007A50CE"/>
    <w:rsid w:val="007A7AAC"/>
    <w:rsid w:val="007B593D"/>
    <w:rsid w:val="007B757B"/>
    <w:rsid w:val="007C0244"/>
    <w:rsid w:val="007C0E52"/>
    <w:rsid w:val="007C2D01"/>
    <w:rsid w:val="007C6CC1"/>
    <w:rsid w:val="007C73E4"/>
    <w:rsid w:val="007D04E6"/>
    <w:rsid w:val="007D0D9D"/>
    <w:rsid w:val="007D3766"/>
    <w:rsid w:val="007E1722"/>
    <w:rsid w:val="007E3246"/>
    <w:rsid w:val="007E4FFB"/>
    <w:rsid w:val="007E71E3"/>
    <w:rsid w:val="007F1F82"/>
    <w:rsid w:val="007F2088"/>
    <w:rsid w:val="007F3757"/>
    <w:rsid w:val="007F6405"/>
    <w:rsid w:val="00801197"/>
    <w:rsid w:val="00801686"/>
    <w:rsid w:val="00804067"/>
    <w:rsid w:val="0080571E"/>
    <w:rsid w:val="008077BD"/>
    <w:rsid w:val="008133E8"/>
    <w:rsid w:val="00820A7A"/>
    <w:rsid w:val="00821F3B"/>
    <w:rsid w:val="008226F9"/>
    <w:rsid w:val="00824132"/>
    <w:rsid w:val="00827566"/>
    <w:rsid w:val="008327F1"/>
    <w:rsid w:val="00840034"/>
    <w:rsid w:val="008426EC"/>
    <w:rsid w:val="00846B53"/>
    <w:rsid w:val="00850233"/>
    <w:rsid w:val="00850CAE"/>
    <w:rsid w:val="008600DE"/>
    <w:rsid w:val="0086056F"/>
    <w:rsid w:val="00863CBE"/>
    <w:rsid w:val="008640C3"/>
    <w:rsid w:val="008646C0"/>
    <w:rsid w:val="00864E0C"/>
    <w:rsid w:val="00872B84"/>
    <w:rsid w:val="00873926"/>
    <w:rsid w:val="008748D3"/>
    <w:rsid w:val="00875484"/>
    <w:rsid w:val="0087627E"/>
    <w:rsid w:val="0088513F"/>
    <w:rsid w:val="00886EB4"/>
    <w:rsid w:val="0089042A"/>
    <w:rsid w:val="00890B27"/>
    <w:rsid w:val="00890D5B"/>
    <w:rsid w:val="0089169F"/>
    <w:rsid w:val="00892623"/>
    <w:rsid w:val="008973F3"/>
    <w:rsid w:val="008A54C0"/>
    <w:rsid w:val="008A6EFA"/>
    <w:rsid w:val="008B2554"/>
    <w:rsid w:val="008B5A0B"/>
    <w:rsid w:val="008B637F"/>
    <w:rsid w:val="008C045F"/>
    <w:rsid w:val="008C24C8"/>
    <w:rsid w:val="008C2F42"/>
    <w:rsid w:val="008C3570"/>
    <w:rsid w:val="008C5C8D"/>
    <w:rsid w:val="008D2541"/>
    <w:rsid w:val="008D30EE"/>
    <w:rsid w:val="008D3694"/>
    <w:rsid w:val="008E021F"/>
    <w:rsid w:val="008E0237"/>
    <w:rsid w:val="008E0BC8"/>
    <w:rsid w:val="008E1812"/>
    <w:rsid w:val="008E1B58"/>
    <w:rsid w:val="008E2813"/>
    <w:rsid w:val="008E3240"/>
    <w:rsid w:val="008F0587"/>
    <w:rsid w:val="008F0AEF"/>
    <w:rsid w:val="008F1925"/>
    <w:rsid w:val="008F5FE6"/>
    <w:rsid w:val="008F6340"/>
    <w:rsid w:val="008F69F7"/>
    <w:rsid w:val="008F74B6"/>
    <w:rsid w:val="00906C47"/>
    <w:rsid w:val="00906D07"/>
    <w:rsid w:val="009070D5"/>
    <w:rsid w:val="00911E87"/>
    <w:rsid w:val="00917A0D"/>
    <w:rsid w:val="009230EA"/>
    <w:rsid w:val="00923467"/>
    <w:rsid w:val="00926448"/>
    <w:rsid w:val="0093166F"/>
    <w:rsid w:val="00932967"/>
    <w:rsid w:val="009365FE"/>
    <w:rsid w:val="0094011A"/>
    <w:rsid w:val="009406AE"/>
    <w:rsid w:val="0094249D"/>
    <w:rsid w:val="00945724"/>
    <w:rsid w:val="009457FA"/>
    <w:rsid w:val="00962494"/>
    <w:rsid w:val="00964E60"/>
    <w:rsid w:val="009666CF"/>
    <w:rsid w:val="00966EAE"/>
    <w:rsid w:val="0097071A"/>
    <w:rsid w:val="00971C5B"/>
    <w:rsid w:val="00972D1E"/>
    <w:rsid w:val="0098234F"/>
    <w:rsid w:val="00987D3C"/>
    <w:rsid w:val="00993B38"/>
    <w:rsid w:val="009967B6"/>
    <w:rsid w:val="009A23E4"/>
    <w:rsid w:val="009A576A"/>
    <w:rsid w:val="009A6D7D"/>
    <w:rsid w:val="009A6F52"/>
    <w:rsid w:val="009B52B5"/>
    <w:rsid w:val="009B784C"/>
    <w:rsid w:val="009C3D7A"/>
    <w:rsid w:val="009C44F1"/>
    <w:rsid w:val="009C7953"/>
    <w:rsid w:val="009D1A8B"/>
    <w:rsid w:val="009D3425"/>
    <w:rsid w:val="009D7DEA"/>
    <w:rsid w:val="009E166B"/>
    <w:rsid w:val="009E38D3"/>
    <w:rsid w:val="009E3B49"/>
    <w:rsid w:val="009E472A"/>
    <w:rsid w:val="009F32F6"/>
    <w:rsid w:val="009F468E"/>
    <w:rsid w:val="009F51D9"/>
    <w:rsid w:val="009F5B48"/>
    <w:rsid w:val="009F7495"/>
    <w:rsid w:val="00A02C75"/>
    <w:rsid w:val="00A06474"/>
    <w:rsid w:val="00A13141"/>
    <w:rsid w:val="00A158F1"/>
    <w:rsid w:val="00A21842"/>
    <w:rsid w:val="00A23AA2"/>
    <w:rsid w:val="00A243DD"/>
    <w:rsid w:val="00A244A7"/>
    <w:rsid w:val="00A25597"/>
    <w:rsid w:val="00A33A04"/>
    <w:rsid w:val="00A346BC"/>
    <w:rsid w:val="00A40514"/>
    <w:rsid w:val="00A4177E"/>
    <w:rsid w:val="00A44F98"/>
    <w:rsid w:val="00A474CB"/>
    <w:rsid w:val="00A47929"/>
    <w:rsid w:val="00A57159"/>
    <w:rsid w:val="00A61CD3"/>
    <w:rsid w:val="00A621D7"/>
    <w:rsid w:val="00A6352E"/>
    <w:rsid w:val="00A650F9"/>
    <w:rsid w:val="00A740EE"/>
    <w:rsid w:val="00A7567C"/>
    <w:rsid w:val="00A7727C"/>
    <w:rsid w:val="00A828D3"/>
    <w:rsid w:val="00A8355C"/>
    <w:rsid w:val="00A90E3A"/>
    <w:rsid w:val="00A93E3C"/>
    <w:rsid w:val="00A94BBA"/>
    <w:rsid w:val="00A95937"/>
    <w:rsid w:val="00A9773D"/>
    <w:rsid w:val="00AA1250"/>
    <w:rsid w:val="00AA45BF"/>
    <w:rsid w:val="00AA543A"/>
    <w:rsid w:val="00AA66D6"/>
    <w:rsid w:val="00AA6F63"/>
    <w:rsid w:val="00AA7653"/>
    <w:rsid w:val="00AB094F"/>
    <w:rsid w:val="00AB0AF4"/>
    <w:rsid w:val="00AB0F0E"/>
    <w:rsid w:val="00AB5D84"/>
    <w:rsid w:val="00AB6835"/>
    <w:rsid w:val="00AC22F6"/>
    <w:rsid w:val="00AC61D7"/>
    <w:rsid w:val="00AD59B4"/>
    <w:rsid w:val="00AE55DF"/>
    <w:rsid w:val="00AF09F4"/>
    <w:rsid w:val="00AF2481"/>
    <w:rsid w:val="00AF377C"/>
    <w:rsid w:val="00B00CBC"/>
    <w:rsid w:val="00B016A6"/>
    <w:rsid w:val="00B0178E"/>
    <w:rsid w:val="00B02E9F"/>
    <w:rsid w:val="00B040AA"/>
    <w:rsid w:val="00B0528F"/>
    <w:rsid w:val="00B054BD"/>
    <w:rsid w:val="00B05BE8"/>
    <w:rsid w:val="00B07F19"/>
    <w:rsid w:val="00B109DE"/>
    <w:rsid w:val="00B16AE2"/>
    <w:rsid w:val="00B17BDD"/>
    <w:rsid w:val="00B25CAE"/>
    <w:rsid w:val="00B2688C"/>
    <w:rsid w:val="00B418FE"/>
    <w:rsid w:val="00B428A9"/>
    <w:rsid w:val="00B42931"/>
    <w:rsid w:val="00B43570"/>
    <w:rsid w:val="00B45402"/>
    <w:rsid w:val="00B45B29"/>
    <w:rsid w:val="00B462F1"/>
    <w:rsid w:val="00B472A7"/>
    <w:rsid w:val="00B50C91"/>
    <w:rsid w:val="00B540E6"/>
    <w:rsid w:val="00B547A7"/>
    <w:rsid w:val="00B556B7"/>
    <w:rsid w:val="00B612B8"/>
    <w:rsid w:val="00B62710"/>
    <w:rsid w:val="00B7184E"/>
    <w:rsid w:val="00B72594"/>
    <w:rsid w:val="00B82185"/>
    <w:rsid w:val="00B826EF"/>
    <w:rsid w:val="00B82A1A"/>
    <w:rsid w:val="00B8459C"/>
    <w:rsid w:val="00B8610A"/>
    <w:rsid w:val="00B91EB0"/>
    <w:rsid w:val="00BA1A33"/>
    <w:rsid w:val="00BA2895"/>
    <w:rsid w:val="00BC4676"/>
    <w:rsid w:val="00BC4EAA"/>
    <w:rsid w:val="00BC4FA7"/>
    <w:rsid w:val="00BD0108"/>
    <w:rsid w:val="00BD15FB"/>
    <w:rsid w:val="00BD1D71"/>
    <w:rsid w:val="00BD675E"/>
    <w:rsid w:val="00BD739F"/>
    <w:rsid w:val="00BE09D9"/>
    <w:rsid w:val="00BE2833"/>
    <w:rsid w:val="00BE2AA7"/>
    <w:rsid w:val="00BE3CD0"/>
    <w:rsid w:val="00BE76F9"/>
    <w:rsid w:val="00BF6497"/>
    <w:rsid w:val="00BF6C38"/>
    <w:rsid w:val="00BF7350"/>
    <w:rsid w:val="00C012DF"/>
    <w:rsid w:val="00C01EB4"/>
    <w:rsid w:val="00C05165"/>
    <w:rsid w:val="00C07192"/>
    <w:rsid w:val="00C13103"/>
    <w:rsid w:val="00C14C31"/>
    <w:rsid w:val="00C21D29"/>
    <w:rsid w:val="00C22D32"/>
    <w:rsid w:val="00C25161"/>
    <w:rsid w:val="00C341F5"/>
    <w:rsid w:val="00C34AC5"/>
    <w:rsid w:val="00C42DCE"/>
    <w:rsid w:val="00C4500F"/>
    <w:rsid w:val="00C451B6"/>
    <w:rsid w:val="00C460CE"/>
    <w:rsid w:val="00C521E5"/>
    <w:rsid w:val="00C62166"/>
    <w:rsid w:val="00C64CB3"/>
    <w:rsid w:val="00C660B6"/>
    <w:rsid w:val="00C6658B"/>
    <w:rsid w:val="00C75A63"/>
    <w:rsid w:val="00C81360"/>
    <w:rsid w:val="00C87B65"/>
    <w:rsid w:val="00C9227D"/>
    <w:rsid w:val="00C93D53"/>
    <w:rsid w:val="00C93D75"/>
    <w:rsid w:val="00CA0263"/>
    <w:rsid w:val="00CA3715"/>
    <w:rsid w:val="00CB2EC4"/>
    <w:rsid w:val="00CB4DC6"/>
    <w:rsid w:val="00CC2A1E"/>
    <w:rsid w:val="00CD2055"/>
    <w:rsid w:val="00CD525B"/>
    <w:rsid w:val="00CD586F"/>
    <w:rsid w:val="00CE06A5"/>
    <w:rsid w:val="00CE1D46"/>
    <w:rsid w:val="00CE450F"/>
    <w:rsid w:val="00CE4A06"/>
    <w:rsid w:val="00CE5E64"/>
    <w:rsid w:val="00CF1C30"/>
    <w:rsid w:val="00CF31AF"/>
    <w:rsid w:val="00CF6D30"/>
    <w:rsid w:val="00CF7EBB"/>
    <w:rsid w:val="00D06DF3"/>
    <w:rsid w:val="00D1283A"/>
    <w:rsid w:val="00D12867"/>
    <w:rsid w:val="00D1345B"/>
    <w:rsid w:val="00D13D23"/>
    <w:rsid w:val="00D15514"/>
    <w:rsid w:val="00D25DCE"/>
    <w:rsid w:val="00D261A3"/>
    <w:rsid w:val="00D30316"/>
    <w:rsid w:val="00D32771"/>
    <w:rsid w:val="00D32FF7"/>
    <w:rsid w:val="00D340CC"/>
    <w:rsid w:val="00D34A6C"/>
    <w:rsid w:val="00D42D48"/>
    <w:rsid w:val="00D47A19"/>
    <w:rsid w:val="00D56077"/>
    <w:rsid w:val="00D618A9"/>
    <w:rsid w:val="00D61E22"/>
    <w:rsid w:val="00D678BC"/>
    <w:rsid w:val="00D67E4E"/>
    <w:rsid w:val="00D7097E"/>
    <w:rsid w:val="00D71A7C"/>
    <w:rsid w:val="00D7208D"/>
    <w:rsid w:val="00D72FCF"/>
    <w:rsid w:val="00D76A0B"/>
    <w:rsid w:val="00D8213C"/>
    <w:rsid w:val="00D85D03"/>
    <w:rsid w:val="00D862D0"/>
    <w:rsid w:val="00D87CDA"/>
    <w:rsid w:val="00D91F6A"/>
    <w:rsid w:val="00DA1F44"/>
    <w:rsid w:val="00DA2B88"/>
    <w:rsid w:val="00DA5033"/>
    <w:rsid w:val="00DA5140"/>
    <w:rsid w:val="00DA5A83"/>
    <w:rsid w:val="00DA6854"/>
    <w:rsid w:val="00DA6958"/>
    <w:rsid w:val="00DB2223"/>
    <w:rsid w:val="00DB235C"/>
    <w:rsid w:val="00DB36C7"/>
    <w:rsid w:val="00DB6B98"/>
    <w:rsid w:val="00DC19C8"/>
    <w:rsid w:val="00DC1FB0"/>
    <w:rsid w:val="00DC28E0"/>
    <w:rsid w:val="00DC5A09"/>
    <w:rsid w:val="00DD1B02"/>
    <w:rsid w:val="00DD478F"/>
    <w:rsid w:val="00DD58AA"/>
    <w:rsid w:val="00DE2443"/>
    <w:rsid w:val="00DF05D2"/>
    <w:rsid w:val="00DF0BD9"/>
    <w:rsid w:val="00DF0E8A"/>
    <w:rsid w:val="00DF25C9"/>
    <w:rsid w:val="00DF2EC2"/>
    <w:rsid w:val="00DF465A"/>
    <w:rsid w:val="00DF56B2"/>
    <w:rsid w:val="00DF7111"/>
    <w:rsid w:val="00E0084C"/>
    <w:rsid w:val="00E00AA0"/>
    <w:rsid w:val="00E01818"/>
    <w:rsid w:val="00E03317"/>
    <w:rsid w:val="00E06D36"/>
    <w:rsid w:val="00E11FE6"/>
    <w:rsid w:val="00E12759"/>
    <w:rsid w:val="00E1317D"/>
    <w:rsid w:val="00E14E8D"/>
    <w:rsid w:val="00E15746"/>
    <w:rsid w:val="00E17F6B"/>
    <w:rsid w:val="00E32168"/>
    <w:rsid w:val="00E35EAC"/>
    <w:rsid w:val="00E45AED"/>
    <w:rsid w:val="00E4645C"/>
    <w:rsid w:val="00E51985"/>
    <w:rsid w:val="00E5277A"/>
    <w:rsid w:val="00E52846"/>
    <w:rsid w:val="00E535D9"/>
    <w:rsid w:val="00E6719E"/>
    <w:rsid w:val="00E70641"/>
    <w:rsid w:val="00E72FE7"/>
    <w:rsid w:val="00E762C5"/>
    <w:rsid w:val="00E775C6"/>
    <w:rsid w:val="00E77DC1"/>
    <w:rsid w:val="00E874F5"/>
    <w:rsid w:val="00E87DBE"/>
    <w:rsid w:val="00E979A6"/>
    <w:rsid w:val="00EA0269"/>
    <w:rsid w:val="00EA465D"/>
    <w:rsid w:val="00EA71CC"/>
    <w:rsid w:val="00EA775F"/>
    <w:rsid w:val="00EB26E6"/>
    <w:rsid w:val="00EB533E"/>
    <w:rsid w:val="00EC0D2A"/>
    <w:rsid w:val="00EC6A03"/>
    <w:rsid w:val="00ED0917"/>
    <w:rsid w:val="00ED0F23"/>
    <w:rsid w:val="00ED17BC"/>
    <w:rsid w:val="00ED1C79"/>
    <w:rsid w:val="00ED297B"/>
    <w:rsid w:val="00ED7C67"/>
    <w:rsid w:val="00EE0436"/>
    <w:rsid w:val="00EE41FD"/>
    <w:rsid w:val="00EE4356"/>
    <w:rsid w:val="00EF0664"/>
    <w:rsid w:val="00EF2AD6"/>
    <w:rsid w:val="00EF4D4D"/>
    <w:rsid w:val="00EF73F7"/>
    <w:rsid w:val="00EF79D2"/>
    <w:rsid w:val="00EF7B09"/>
    <w:rsid w:val="00F01430"/>
    <w:rsid w:val="00F06441"/>
    <w:rsid w:val="00F1735A"/>
    <w:rsid w:val="00F20080"/>
    <w:rsid w:val="00F2271E"/>
    <w:rsid w:val="00F228D7"/>
    <w:rsid w:val="00F2550A"/>
    <w:rsid w:val="00F268CE"/>
    <w:rsid w:val="00F30C79"/>
    <w:rsid w:val="00F32FCD"/>
    <w:rsid w:val="00F334AB"/>
    <w:rsid w:val="00F3523B"/>
    <w:rsid w:val="00F36D1A"/>
    <w:rsid w:val="00F40B0C"/>
    <w:rsid w:val="00F4191B"/>
    <w:rsid w:val="00F448B5"/>
    <w:rsid w:val="00F44E06"/>
    <w:rsid w:val="00F46616"/>
    <w:rsid w:val="00F46B99"/>
    <w:rsid w:val="00F47AC8"/>
    <w:rsid w:val="00F50759"/>
    <w:rsid w:val="00F52C9F"/>
    <w:rsid w:val="00F56AB7"/>
    <w:rsid w:val="00F56F01"/>
    <w:rsid w:val="00F612BF"/>
    <w:rsid w:val="00F618C8"/>
    <w:rsid w:val="00F6213B"/>
    <w:rsid w:val="00F62D5E"/>
    <w:rsid w:val="00F64D01"/>
    <w:rsid w:val="00F745ED"/>
    <w:rsid w:val="00F74929"/>
    <w:rsid w:val="00F76BE7"/>
    <w:rsid w:val="00F80086"/>
    <w:rsid w:val="00F925AC"/>
    <w:rsid w:val="00F948EA"/>
    <w:rsid w:val="00F9716C"/>
    <w:rsid w:val="00FA18AC"/>
    <w:rsid w:val="00FA5477"/>
    <w:rsid w:val="00FA7ED5"/>
    <w:rsid w:val="00FC488D"/>
    <w:rsid w:val="00FC528A"/>
    <w:rsid w:val="00FC7EEE"/>
    <w:rsid w:val="00FD70F3"/>
    <w:rsid w:val="00FE4086"/>
    <w:rsid w:val="00FE511D"/>
    <w:rsid w:val="00FF0178"/>
    <w:rsid w:val="00FF0A2C"/>
    <w:rsid w:val="00FF36C4"/>
    <w:rsid w:val="00FF5617"/>
    <w:rsid w:val="00FF6049"/>
    <w:rsid w:val="00FF6E5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945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91F44"/>
    <w:pPr>
      <w:widowControl w:val="0"/>
      <w:spacing w:line="360" w:lineRule="auto"/>
      <w:ind w:firstLineChars="200" w:firstLine="200"/>
      <w:jc w:val="both"/>
    </w:pPr>
    <w:rPr>
      <w:rFonts w:eastAsia="微软雅黑"/>
      <w:sz w:val="24"/>
    </w:rPr>
  </w:style>
  <w:style w:type="paragraph" w:styleId="1">
    <w:name w:val="heading 1"/>
    <w:basedOn w:val="a"/>
    <w:next w:val="a"/>
    <w:link w:val="1Char"/>
    <w:uiPriority w:val="9"/>
    <w:qFormat/>
    <w:rsid w:val="008640C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91F44"/>
    <w:pPr>
      <w:keepNext/>
      <w:keepLines/>
      <w:spacing w:before="260" w:after="260" w:line="416" w:lineRule="auto"/>
      <w:outlineLvl w:val="1"/>
    </w:pPr>
    <w:rPr>
      <w:rFonts w:ascii="微软雅黑" w:hAnsi="微软雅黑" w:cs="微软雅黑"/>
      <w:b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91F44"/>
    <w:pPr>
      <w:keepNext/>
      <w:keepLines/>
      <w:spacing w:before="260" w:after="260" w:line="416" w:lineRule="auto"/>
      <w:outlineLvl w:val="2"/>
    </w:pPr>
    <w:rPr>
      <w:rFonts w:ascii="微软雅黑" w:hAnsi="微软雅黑" w:cs="微软雅黑"/>
      <w:b/>
      <w:bCs/>
      <w:szCs w:val="3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Char"/>
    <w:rsid w:val="008426EC"/>
    <w:rPr>
      <w:rFonts w:ascii="Times New Roman" w:eastAsia="宋体" w:hAnsi="Times New Roman" w:cs="Courier New"/>
      <w:szCs w:val="21"/>
    </w:rPr>
  </w:style>
  <w:style w:type="character" w:customStyle="1" w:styleId="Char">
    <w:name w:val="纯文本 Char"/>
    <w:basedOn w:val="a0"/>
    <w:link w:val="a3"/>
    <w:rsid w:val="008426EC"/>
    <w:rPr>
      <w:rFonts w:ascii="Times New Roman" w:eastAsia="宋体" w:hAnsi="Times New Roman" w:cs="Courier New"/>
      <w:sz w:val="24"/>
      <w:szCs w:val="21"/>
    </w:rPr>
  </w:style>
  <w:style w:type="paragraph" w:styleId="a4">
    <w:name w:val="List Paragraph"/>
    <w:basedOn w:val="a"/>
    <w:uiPriority w:val="34"/>
    <w:qFormat/>
    <w:rsid w:val="00494A91"/>
    <w:pPr>
      <w:ind w:firstLine="420"/>
    </w:pPr>
  </w:style>
  <w:style w:type="table" w:styleId="a5">
    <w:name w:val="Table Grid"/>
    <w:basedOn w:val="a1"/>
    <w:uiPriority w:val="39"/>
    <w:rsid w:val="008C24C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header"/>
    <w:basedOn w:val="a"/>
    <w:link w:val="Char0"/>
    <w:uiPriority w:val="99"/>
    <w:unhideWhenUsed/>
    <w:rsid w:val="00CA37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CA3715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CA371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CA3715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291F44"/>
    <w:rPr>
      <w:rFonts w:ascii="微软雅黑" w:eastAsia="微软雅黑" w:hAnsi="微软雅黑" w:cs="微软雅黑"/>
      <w:b/>
      <w:sz w:val="28"/>
      <w:szCs w:val="32"/>
    </w:rPr>
  </w:style>
  <w:style w:type="character" w:customStyle="1" w:styleId="3Char">
    <w:name w:val="标题 3 Char"/>
    <w:basedOn w:val="a0"/>
    <w:link w:val="3"/>
    <w:uiPriority w:val="9"/>
    <w:rsid w:val="00291F44"/>
    <w:rPr>
      <w:rFonts w:ascii="微软雅黑" w:eastAsia="微软雅黑" w:hAnsi="微软雅黑" w:cs="微软雅黑"/>
      <w:b/>
      <w:bCs/>
      <w:sz w:val="24"/>
      <w:szCs w:val="30"/>
    </w:rPr>
  </w:style>
  <w:style w:type="character" w:customStyle="1" w:styleId="1Char">
    <w:name w:val="标题 1 Char"/>
    <w:basedOn w:val="a0"/>
    <w:link w:val="1"/>
    <w:uiPriority w:val="9"/>
    <w:rsid w:val="008640C3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8640C3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43454A"/>
    <w:pPr>
      <w:tabs>
        <w:tab w:val="right" w:leader="dot" w:pos="8296"/>
      </w:tabs>
      <w:ind w:leftChars="200" w:left="480" w:firstLine="480"/>
    </w:pPr>
  </w:style>
  <w:style w:type="paragraph" w:styleId="30">
    <w:name w:val="toc 3"/>
    <w:basedOn w:val="a"/>
    <w:next w:val="a"/>
    <w:autoRedefine/>
    <w:uiPriority w:val="39"/>
    <w:unhideWhenUsed/>
    <w:rsid w:val="008640C3"/>
    <w:pPr>
      <w:ind w:leftChars="400" w:left="840"/>
    </w:pPr>
  </w:style>
  <w:style w:type="character" w:styleId="a8">
    <w:name w:val="Hyperlink"/>
    <w:basedOn w:val="a0"/>
    <w:uiPriority w:val="99"/>
    <w:unhideWhenUsed/>
    <w:rsid w:val="008640C3"/>
    <w:rPr>
      <w:color w:val="0563C1" w:themeColor="hyperlink"/>
      <w:u w:val="single"/>
    </w:rPr>
  </w:style>
  <w:style w:type="paragraph" w:styleId="a9">
    <w:name w:val="No Spacing"/>
    <w:link w:val="Char2"/>
    <w:uiPriority w:val="1"/>
    <w:qFormat/>
    <w:rsid w:val="00700884"/>
    <w:rPr>
      <w:kern w:val="0"/>
      <w:sz w:val="22"/>
    </w:rPr>
  </w:style>
  <w:style w:type="character" w:customStyle="1" w:styleId="Char2">
    <w:name w:val="无间隔 Char"/>
    <w:basedOn w:val="a0"/>
    <w:link w:val="a9"/>
    <w:uiPriority w:val="1"/>
    <w:rsid w:val="00700884"/>
    <w:rPr>
      <w:kern w:val="0"/>
      <w:sz w:val="22"/>
    </w:rPr>
  </w:style>
  <w:style w:type="paragraph" w:styleId="aa">
    <w:name w:val="Balloon Text"/>
    <w:basedOn w:val="a"/>
    <w:link w:val="Char3"/>
    <w:uiPriority w:val="99"/>
    <w:semiHidden/>
    <w:unhideWhenUsed/>
    <w:rsid w:val="004D707F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4D707F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footer" Target="footer5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1111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10" Type="http://schemas.openxmlformats.org/officeDocument/2006/relationships/footer" Target="footer1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oter" Target="footer4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CBD17B9-CF26-4517-B7C9-A1FCB07707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</TotalTime>
  <Pages>72</Pages>
  <Words>4101</Words>
  <Characters>23378</Characters>
  <Application>Microsoft Office Word</Application>
  <DocSecurity>0</DocSecurity>
  <Lines>194</Lines>
  <Paragraphs>54</Paragraphs>
  <ScaleCrop>false</ScaleCrop>
  <Company/>
  <LinksUpToDate>false</LinksUpToDate>
  <CharactersWithSpaces>2742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istrator</cp:lastModifiedBy>
  <cp:revision>10</cp:revision>
  <dcterms:created xsi:type="dcterms:W3CDTF">2020-10-10T02:08:00Z</dcterms:created>
  <dcterms:modified xsi:type="dcterms:W3CDTF">2021-05-07T09:11:00Z</dcterms:modified>
</cp:coreProperties>
</file>